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1" r:id="rId1"/>
  </p:sldMasterIdLst>
  <p:notesMasterIdLst>
    <p:notesMasterId r:id="rId21"/>
  </p:notesMasterIdLst>
  <p:sldIdLst>
    <p:sldId id="256" r:id="rId2"/>
    <p:sldId id="259" r:id="rId3"/>
    <p:sldId id="263" r:id="rId4"/>
    <p:sldId id="261" r:id="rId5"/>
    <p:sldId id="262" r:id="rId6"/>
    <p:sldId id="257" r:id="rId7"/>
    <p:sldId id="268" r:id="rId8"/>
    <p:sldId id="258" r:id="rId9"/>
    <p:sldId id="274" r:id="rId10"/>
    <p:sldId id="276" r:id="rId11"/>
    <p:sldId id="277" r:id="rId12"/>
    <p:sldId id="278" r:id="rId13"/>
    <p:sldId id="270" r:id="rId14"/>
    <p:sldId id="269" r:id="rId15"/>
    <p:sldId id="272" r:id="rId16"/>
    <p:sldId id="273" r:id="rId17"/>
    <p:sldId id="265" r:id="rId18"/>
    <p:sldId id="266" r:id="rId19"/>
    <p:sldId id="267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58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ociv\Dropbox\A%20pracuji%20na\NF%20CCS\LCA%20smycky\smy&#269;kavselektrarn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ociv\Dropbox\A%20pracuji%20na\NF%20CCS\LCA%20smycky\smy&#269;kavselektrarna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632060428293696E-2"/>
          <c:y val="1.3793103448275862E-2"/>
          <c:w val="0.55279436703944407"/>
          <c:h val="0.923135366465190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List1!$D$4</c:f>
              <c:strCache>
                <c:ptCount val="1"/>
                <c:pt idx="0">
                  <c:v>CML2001 - Jan. 2016, Abiotic Depletion (ADP elements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4:$K$4</c:f>
              <c:numCache>
                <c:formatCode>0.00E+00</c:formatCode>
                <c:ptCount val="7"/>
                <c:pt idx="0">
                  <c:v>1.1700000000000001E-11</c:v>
                </c:pt>
                <c:pt idx="1">
                  <c:v>4.2399999999999997E-12</c:v>
                </c:pt>
                <c:pt idx="2">
                  <c:v>2.2300000000000001E-10</c:v>
                </c:pt>
                <c:pt idx="3">
                  <c:v>4.9400000000000004E-12</c:v>
                </c:pt>
                <c:pt idx="4">
                  <c:v>1.2100000000000001E-11</c:v>
                </c:pt>
                <c:pt idx="5">
                  <c:v>1.1600000000000001E-11</c:v>
                </c:pt>
                <c:pt idx="6">
                  <c:v>1.7300000000000001E-1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002-4966-90AE-5EC9661D3D71}"/>
            </c:ext>
          </c:extLst>
        </c:ser>
        <c:ser>
          <c:idx val="1"/>
          <c:order val="1"/>
          <c:tx>
            <c:strRef>
              <c:f>List1!$D$5</c:f>
              <c:strCache>
                <c:ptCount val="1"/>
                <c:pt idx="0">
                  <c:v>CML2001 - Jan. 2016, Abiotic Depletion (ADP fossil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5:$K$5</c:f>
              <c:numCache>
                <c:formatCode>0.00E+00</c:formatCode>
                <c:ptCount val="7"/>
                <c:pt idx="0">
                  <c:v>8.4999999999999994E-8</c:v>
                </c:pt>
                <c:pt idx="1">
                  <c:v>7.7799999999999995E-8</c:v>
                </c:pt>
                <c:pt idx="2">
                  <c:v>4.8300000000000002E-8</c:v>
                </c:pt>
                <c:pt idx="3">
                  <c:v>4.3900000000000003E-8</c:v>
                </c:pt>
                <c:pt idx="4">
                  <c:v>5.4800000000000001E-8</c:v>
                </c:pt>
                <c:pt idx="5">
                  <c:v>4.5900000000000001E-8</c:v>
                </c:pt>
                <c:pt idx="6">
                  <c:v>5.5799999999999997E-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002-4966-90AE-5EC9661D3D71}"/>
            </c:ext>
          </c:extLst>
        </c:ser>
        <c:ser>
          <c:idx val="2"/>
          <c:order val="2"/>
          <c:tx>
            <c:strRef>
              <c:f>List1!$D$6</c:f>
              <c:strCache>
                <c:ptCount val="1"/>
                <c:pt idx="0">
                  <c:v>CML2001 - Jan. 2016, Acidification Potential (AP)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6:$K$6</c:f>
              <c:numCache>
                <c:formatCode>0.00E+00</c:formatCode>
                <c:ptCount val="7"/>
                <c:pt idx="0">
                  <c:v>3.2999999999999998E-8</c:v>
                </c:pt>
                <c:pt idx="1">
                  <c:v>4.1500000000000001E-8</c:v>
                </c:pt>
                <c:pt idx="2">
                  <c:v>2.73E-8</c:v>
                </c:pt>
                <c:pt idx="3">
                  <c:v>1.13E-6</c:v>
                </c:pt>
                <c:pt idx="4">
                  <c:v>7.4099999999999998E-9</c:v>
                </c:pt>
                <c:pt idx="5">
                  <c:v>2.6599999999999999E-9</c:v>
                </c:pt>
                <c:pt idx="6">
                  <c:v>3.9700000000000001E-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002-4966-90AE-5EC9661D3D71}"/>
            </c:ext>
          </c:extLst>
        </c:ser>
        <c:ser>
          <c:idx val="3"/>
          <c:order val="3"/>
          <c:tx>
            <c:strRef>
              <c:f>List1!$D$7</c:f>
              <c:strCache>
                <c:ptCount val="1"/>
                <c:pt idx="0">
                  <c:v>CML2001 - Jan. 2016, Eutrophication Potential (EP)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7:$K$7</c:f>
              <c:numCache>
                <c:formatCode>0.00E+00</c:formatCode>
                <c:ptCount val="7"/>
                <c:pt idx="0">
                  <c:v>3.1E-9</c:v>
                </c:pt>
                <c:pt idx="1">
                  <c:v>2.8400000000000001E-9</c:v>
                </c:pt>
                <c:pt idx="2">
                  <c:v>2.28E-9</c:v>
                </c:pt>
                <c:pt idx="3">
                  <c:v>1.8199999999999999E-10</c:v>
                </c:pt>
                <c:pt idx="4">
                  <c:v>8.6400000000000001E-10</c:v>
                </c:pt>
                <c:pt idx="5">
                  <c:v>5.4999999999999996E-10</c:v>
                </c:pt>
                <c:pt idx="6">
                  <c:v>6.89E-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3002-4966-90AE-5EC9661D3D71}"/>
            </c:ext>
          </c:extLst>
        </c:ser>
        <c:ser>
          <c:idx val="4"/>
          <c:order val="4"/>
          <c:tx>
            <c:strRef>
              <c:f>List1!$D$8</c:f>
              <c:strCache>
                <c:ptCount val="1"/>
                <c:pt idx="0">
                  <c:v>CML2001 - Jan. 2016, Freshwater Aquatic Ecotoxicity Pot. (FAETP inf.)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8:$K$8</c:f>
              <c:numCache>
                <c:formatCode>0.00E+00</c:formatCode>
                <c:ptCount val="7"/>
                <c:pt idx="0">
                  <c:v>4.8499999999999998E-10</c:v>
                </c:pt>
                <c:pt idx="1">
                  <c:v>5.2800000000000004E-10</c:v>
                </c:pt>
                <c:pt idx="2">
                  <c:v>1.0600000000000001E-9</c:v>
                </c:pt>
                <c:pt idx="3">
                  <c:v>8.7299999999999998E-11</c:v>
                </c:pt>
                <c:pt idx="4">
                  <c:v>3.7799999999999999E-10</c:v>
                </c:pt>
                <c:pt idx="5">
                  <c:v>3.1699999999999999E-10</c:v>
                </c:pt>
                <c:pt idx="6">
                  <c:v>3.5200000000000003E-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3002-4966-90AE-5EC9661D3D71}"/>
            </c:ext>
          </c:extLst>
        </c:ser>
        <c:ser>
          <c:idx val="5"/>
          <c:order val="5"/>
          <c:tx>
            <c:strRef>
              <c:f>List1!$D$9</c:f>
              <c:strCache>
                <c:ptCount val="1"/>
                <c:pt idx="0">
                  <c:v>CML2001 - Jan. 2016, Global Warming Potential (GWP 100 years), excl biogenic carbon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9:$K$9</c:f>
              <c:numCache>
                <c:formatCode>0.00E+00</c:formatCode>
                <c:ptCount val="7"/>
                <c:pt idx="0">
                  <c:v>5.99E-8</c:v>
                </c:pt>
                <c:pt idx="1">
                  <c:v>5.3400000000000002E-8</c:v>
                </c:pt>
                <c:pt idx="2">
                  <c:v>3.2800000000000003E-8</c:v>
                </c:pt>
                <c:pt idx="3">
                  <c:v>3.1599999999999998E-8</c:v>
                </c:pt>
                <c:pt idx="4">
                  <c:v>1.14E-8</c:v>
                </c:pt>
                <c:pt idx="5">
                  <c:v>5.2499999999999999E-9</c:v>
                </c:pt>
                <c:pt idx="6">
                  <c:v>9.6600000000000001E-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3002-4966-90AE-5EC9661D3D71}"/>
            </c:ext>
          </c:extLst>
        </c:ser>
        <c:ser>
          <c:idx val="6"/>
          <c:order val="6"/>
          <c:tx>
            <c:strRef>
              <c:f>List1!$D$10</c:f>
              <c:strCache>
                <c:ptCount val="1"/>
                <c:pt idx="0">
                  <c:v>CML2001 - Jan. 2016, Human Toxicity Potential (HTP inf.)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10:$K$10</c:f>
              <c:numCache>
                <c:formatCode>0.00E+00</c:formatCode>
                <c:ptCount val="7"/>
                <c:pt idx="0">
                  <c:v>1.4500000000000001E-8</c:v>
                </c:pt>
                <c:pt idx="1">
                  <c:v>1.14E-8</c:v>
                </c:pt>
                <c:pt idx="2">
                  <c:v>1.07E-8</c:v>
                </c:pt>
                <c:pt idx="3">
                  <c:v>3.3900000000000001E-9</c:v>
                </c:pt>
                <c:pt idx="4">
                  <c:v>1.99E-9</c:v>
                </c:pt>
                <c:pt idx="5">
                  <c:v>6.7800000000000004E-10</c:v>
                </c:pt>
                <c:pt idx="6">
                  <c:v>1.1100000000000001E-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3002-4966-90AE-5EC9661D3D71}"/>
            </c:ext>
          </c:extLst>
        </c:ser>
        <c:ser>
          <c:idx val="7"/>
          <c:order val="7"/>
          <c:tx>
            <c:strRef>
              <c:f>List1!$D$11</c:f>
              <c:strCache>
                <c:ptCount val="1"/>
                <c:pt idx="0">
                  <c:v>CML2001 - Jan. 2016, Marine Aquatic Ecotoxicity Pot. (MAETP inf.)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11:$K$11</c:f>
              <c:numCache>
                <c:formatCode>0.00E+00</c:formatCode>
                <c:ptCount val="7"/>
                <c:pt idx="0">
                  <c:v>6.4199999999999995E-7</c:v>
                </c:pt>
                <c:pt idx="1">
                  <c:v>8.4600000000000003E-8</c:v>
                </c:pt>
                <c:pt idx="2">
                  <c:v>2.5699999999999999E-7</c:v>
                </c:pt>
                <c:pt idx="3">
                  <c:v>6.7400000000000003E-9</c:v>
                </c:pt>
                <c:pt idx="4">
                  <c:v>2.18E-8</c:v>
                </c:pt>
                <c:pt idx="5">
                  <c:v>1.2E-8</c:v>
                </c:pt>
                <c:pt idx="6">
                  <c:v>1.46E-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3002-4966-90AE-5EC9661D3D71}"/>
            </c:ext>
          </c:extLst>
        </c:ser>
        <c:ser>
          <c:idx val="8"/>
          <c:order val="8"/>
          <c:tx>
            <c:strRef>
              <c:f>List1!$D$12</c:f>
              <c:strCache>
                <c:ptCount val="1"/>
                <c:pt idx="0">
                  <c:v>CML2001 - Jan. 2016, Ozone Layer Depletion Potential (ODP, steady state)</c:v>
                </c:pt>
              </c:strCache>
            </c:strRef>
          </c:tx>
          <c:spPr>
            <a:solidFill>
              <a:schemeClr val="accent3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12:$K$12</c:f>
              <c:numCache>
                <c:formatCode>0.00E+00</c:formatCode>
                <c:ptCount val="7"/>
                <c:pt idx="0">
                  <c:v>1.36E-15</c:v>
                </c:pt>
                <c:pt idx="1">
                  <c:v>9.59E-16</c:v>
                </c:pt>
                <c:pt idx="2">
                  <c:v>6.0699999999999996E-14</c:v>
                </c:pt>
                <c:pt idx="3">
                  <c:v>9.66E-15</c:v>
                </c:pt>
                <c:pt idx="4">
                  <c:v>5.8900000000000001E-13</c:v>
                </c:pt>
                <c:pt idx="5">
                  <c:v>5.8900000000000001E-13</c:v>
                </c:pt>
                <c:pt idx="6">
                  <c:v>5.9100000000000001E-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3002-4966-90AE-5EC9661D3D71}"/>
            </c:ext>
          </c:extLst>
        </c:ser>
        <c:ser>
          <c:idx val="9"/>
          <c:order val="9"/>
          <c:tx>
            <c:strRef>
              <c:f>List1!$D$13</c:f>
              <c:strCache>
                <c:ptCount val="1"/>
                <c:pt idx="0">
                  <c:v>CML2001 - Jan. 2016, Photochem. Ozone Creation Potential (POCP)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13:$K$13</c:f>
              <c:numCache>
                <c:formatCode>0.00E+00</c:formatCode>
                <c:ptCount val="7"/>
                <c:pt idx="0">
                  <c:v>3.0799999999999998E-8</c:v>
                </c:pt>
                <c:pt idx="1">
                  <c:v>3.2199999999999997E-8</c:v>
                </c:pt>
                <c:pt idx="2">
                  <c:v>2.0899999999999999E-8</c:v>
                </c:pt>
                <c:pt idx="3">
                  <c:v>4.3599999999999999E-7</c:v>
                </c:pt>
                <c:pt idx="4">
                  <c:v>-3.2299999999999998E-9</c:v>
                </c:pt>
                <c:pt idx="5">
                  <c:v>-6.9100000000000003E-9</c:v>
                </c:pt>
                <c:pt idx="6">
                  <c:v>-5.1000000000000002E-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3002-4966-90AE-5EC9661D3D71}"/>
            </c:ext>
          </c:extLst>
        </c:ser>
        <c:ser>
          <c:idx val="10"/>
          <c:order val="10"/>
          <c:tx>
            <c:strRef>
              <c:f>List1!$D$14</c:f>
              <c:strCache>
                <c:ptCount val="1"/>
                <c:pt idx="0">
                  <c:v>CML2001 - Jan. 2016, Terrestric Ecotoxicity Potential (TETP inf.)</c:v>
                </c:pt>
              </c:strCache>
            </c:strRef>
          </c:tx>
          <c:spPr>
            <a:solidFill>
              <a:schemeClr val="accent5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3:$K$3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14:$K$14</c:f>
              <c:numCache>
                <c:formatCode>0.00E+00</c:formatCode>
                <c:ptCount val="7"/>
                <c:pt idx="0">
                  <c:v>9.5600000000000001E-10</c:v>
                </c:pt>
                <c:pt idx="1">
                  <c:v>1.81E-9</c:v>
                </c:pt>
                <c:pt idx="2">
                  <c:v>8.97E-10</c:v>
                </c:pt>
                <c:pt idx="3">
                  <c:v>5.9399999999999997E-11</c:v>
                </c:pt>
                <c:pt idx="4">
                  <c:v>5.0600000000000001E-10</c:v>
                </c:pt>
                <c:pt idx="5">
                  <c:v>2.98E-10</c:v>
                </c:pt>
                <c:pt idx="6">
                  <c:v>3.29E-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3002-4966-90AE-5EC9661D3D7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455380704"/>
        <c:axId val="455373816"/>
      </c:barChart>
      <c:catAx>
        <c:axId val="45538070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455373816"/>
        <c:crosses val="autoZero"/>
        <c:auto val="1"/>
        <c:lblAlgn val="ctr"/>
        <c:lblOffset val="100"/>
        <c:noMultiLvlLbl val="0"/>
      </c:catAx>
      <c:valAx>
        <c:axId val="4553738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45538070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66121666726259221"/>
          <c:y val="6.7029897124928134E-3"/>
          <c:w val="0.33737614846657943"/>
          <c:h val="0.9900411500579928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6709363621408871E-2"/>
          <c:y val="2.7141225267710428E-2"/>
          <c:w val="0.5555927270104537"/>
          <c:h val="0.80161399603340733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List1!$D$20</c:f>
              <c:strCache>
                <c:ptCount val="1"/>
                <c:pt idx="0">
                  <c:v>ReCiPe 1.08 Endpoint (E) - Agricultural land occupation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0:$K$20</c:f>
              <c:numCache>
                <c:formatCode>0.00E+00</c:formatCode>
                <c:ptCount val="7"/>
                <c:pt idx="0">
                  <c:v>2.9899999999999999E-2</c:v>
                </c:pt>
                <c:pt idx="1">
                  <c:v>1.46E-2</c:v>
                </c:pt>
                <c:pt idx="2">
                  <c:v>0.88</c:v>
                </c:pt>
                <c:pt idx="3">
                  <c:v>2.5600000000000001E-2</c:v>
                </c:pt>
                <c:pt idx="4">
                  <c:v>9.6199999999999994E-2</c:v>
                </c:pt>
                <c:pt idx="5">
                  <c:v>9.4500000000000001E-2</c:v>
                </c:pt>
                <c:pt idx="6">
                  <c:v>9.7699999999999995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895-4449-A8E4-DBFD8D463A85}"/>
            </c:ext>
          </c:extLst>
        </c:ser>
        <c:ser>
          <c:idx val="1"/>
          <c:order val="1"/>
          <c:tx>
            <c:strRef>
              <c:f>List1!$D$21</c:f>
              <c:strCache>
                <c:ptCount val="1"/>
                <c:pt idx="0">
                  <c:v>ReCiPe 1.08 Endpoint (E) - Climate change Ecosystems, default, excl biogenic carbon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1:$K$21</c:f>
              <c:numCache>
                <c:formatCode>0.00E+00</c:formatCode>
                <c:ptCount val="7"/>
                <c:pt idx="0">
                  <c:v>19.2</c:v>
                </c:pt>
                <c:pt idx="1">
                  <c:v>18.600000000000001</c:v>
                </c:pt>
                <c:pt idx="2">
                  <c:v>11.2</c:v>
                </c:pt>
                <c:pt idx="3">
                  <c:v>11.1</c:v>
                </c:pt>
                <c:pt idx="4">
                  <c:v>3.87</c:v>
                </c:pt>
                <c:pt idx="5">
                  <c:v>1.74</c:v>
                </c:pt>
                <c:pt idx="6">
                  <c:v>3.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895-4449-A8E4-DBFD8D463A85}"/>
            </c:ext>
          </c:extLst>
        </c:ser>
        <c:ser>
          <c:idx val="2"/>
          <c:order val="2"/>
          <c:tx>
            <c:strRef>
              <c:f>List1!$D$22</c:f>
              <c:strCache>
                <c:ptCount val="1"/>
                <c:pt idx="0">
                  <c:v>ReCiPe 1.08 Endpoint (E) - Climate change Human Health, default, excl biogenic carbon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2:$K$22</c:f>
              <c:numCache>
                <c:formatCode>0.00E+00</c:formatCode>
                <c:ptCount val="7"/>
                <c:pt idx="0">
                  <c:v>24.1</c:v>
                </c:pt>
                <c:pt idx="1">
                  <c:v>23.4</c:v>
                </c:pt>
                <c:pt idx="2">
                  <c:v>14.2</c:v>
                </c:pt>
                <c:pt idx="3">
                  <c:v>14</c:v>
                </c:pt>
                <c:pt idx="4">
                  <c:v>4.87</c:v>
                </c:pt>
                <c:pt idx="5">
                  <c:v>2.19</c:v>
                </c:pt>
                <c:pt idx="6">
                  <c:v>4.05999999999999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B895-4449-A8E4-DBFD8D463A85}"/>
            </c:ext>
          </c:extLst>
        </c:ser>
        <c:ser>
          <c:idx val="3"/>
          <c:order val="3"/>
          <c:tx>
            <c:strRef>
              <c:f>List1!$D$23</c:f>
              <c:strCache>
                <c:ptCount val="1"/>
                <c:pt idx="0">
                  <c:v>ReCiPe 1.08 Endpoint (E) - Fossil depletion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3:$K$23</c:f>
              <c:numCache>
                <c:formatCode>0.00E+00</c:formatCode>
                <c:ptCount val="7"/>
                <c:pt idx="0">
                  <c:v>38</c:v>
                </c:pt>
                <c:pt idx="1">
                  <c:v>34.799999999999997</c:v>
                </c:pt>
                <c:pt idx="2">
                  <c:v>21.6</c:v>
                </c:pt>
                <c:pt idx="3">
                  <c:v>19.600000000000001</c:v>
                </c:pt>
                <c:pt idx="4">
                  <c:v>24.5</c:v>
                </c:pt>
                <c:pt idx="5">
                  <c:v>20.6</c:v>
                </c:pt>
                <c:pt idx="6">
                  <c:v>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B895-4449-A8E4-DBFD8D463A85}"/>
            </c:ext>
          </c:extLst>
        </c:ser>
        <c:ser>
          <c:idx val="4"/>
          <c:order val="4"/>
          <c:tx>
            <c:strRef>
              <c:f>List1!$D$24</c:f>
              <c:strCache>
                <c:ptCount val="1"/>
                <c:pt idx="0">
                  <c:v>ReCiPe 1.08 Endpoint (E) - Freshwater ecotoxicity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4:$K$24</c:f>
              <c:numCache>
                <c:formatCode>0.00E+00</c:formatCode>
                <c:ptCount val="7"/>
                <c:pt idx="0">
                  <c:v>1.45E-5</c:v>
                </c:pt>
                <c:pt idx="1">
                  <c:v>1.73E-5</c:v>
                </c:pt>
                <c:pt idx="2">
                  <c:v>1.36E-4</c:v>
                </c:pt>
                <c:pt idx="3">
                  <c:v>9.6099999999999995E-6</c:v>
                </c:pt>
                <c:pt idx="4">
                  <c:v>2.48E-5</c:v>
                </c:pt>
                <c:pt idx="5">
                  <c:v>2.2799999999999999E-5</c:v>
                </c:pt>
                <c:pt idx="6">
                  <c:v>2.4300000000000001E-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B895-4449-A8E4-DBFD8D463A85}"/>
            </c:ext>
          </c:extLst>
        </c:ser>
        <c:ser>
          <c:idx val="5"/>
          <c:order val="5"/>
          <c:tx>
            <c:strRef>
              <c:f>List1!$D$25</c:f>
              <c:strCache>
                <c:ptCount val="1"/>
                <c:pt idx="0">
                  <c:v>ReCiPe 1.08 Endpoint (E) - Freshwater eutrophication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5:$K$25</c:f>
              <c:numCache>
                <c:formatCode>0.00E+00</c:formatCode>
                <c:ptCount val="7"/>
                <c:pt idx="0">
                  <c:v>1.86E-6</c:v>
                </c:pt>
                <c:pt idx="1">
                  <c:v>1.5999999999999999E-6</c:v>
                </c:pt>
                <c:pt idx="2">
                  <c:v>6.3499999999999999E-5</c:v>
                </c:pt>
                <c:pt idx="3">
                  <c:v>5.7300000000000002E-6</c:v>
                </c:pt>
                <c:pt idx="4">
                  <c:v>1.5E-5</c:v>
                </c:pt>
                <c:pt idx="5">
                  <c:v>1.4800000000000001E-5</c:v>
                </c:pt>
                <c:pt idx="6">
                  <c:v>1.5099999999999999E-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B895-4449-A8E4-DBFD8D463A85}"/>
            </c:ext>
          </c:extLst>
        </c:ser>
        <c:ser>
          <c:idx val="6"/>
          <c:order val="6"/>
          <c:tx>
            <c:strRef>
              <c:f>List1!$D$26</c:f>
              <c:strCache>
                <c:ptCount val="1"/>
                <c:pt idx="0">
                  <c:v>ReCiPe 1.08 Endpoint (E) - Human toxicity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6:$K$26</c:f>
              <c:numCache>
                <c:formatCode>0.00E+00</c:formatCode>
                <c:ptCount val="7"/>
                <c:pt idx="0">
                  <c:v>2.0699999999999998</c:v>
                </c:pt>
                <c:pt idx="1">
                  <c:v>1.97</c:v>
                </c:pt>
                <c:pt idx="2">
                  <c:v>1.97</c:v>
                </c:pt>
                <c:pt idx="3">
                  <c:v>9.06E-2</c:v>
                </c:pt>
                <c:pt idx="4">
                  <c:v>0.45100000000000001</c:v>
                </c:pt>
                <c:pt idx="5">
                  <c:v>0.22600000000000001</c:v>
                </c:pt>
                <c:pt idx="6">
                  <c:v>0.265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B895-4449-A8E4-DBFD8D463A85}"/>
            </c:ext>
          </c:extLst>
        </c:ser>
        <c:ser>
          <c:idx val="7"/>
          <c:order val="7"/>
          <c:tx>
            <c:strRef>
              <c:f>List1!$D$27</c:f>
              <c:strCache>
                <c:ptCount val="1"/>
                <c:pt idx="0">
                  <c:v>ReCiPe 1.08 Endpoint (E) - Ionising radiation</c:v>
                </c:pt>
              </c:strCache>
            </c:strRef>
          </c:tx>
          <c:spPr>
            <a:solidFill>
              <a:schemeClr val="accent2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7:$K$27</c:f>
              <c:numCache>
                <c:formatCode>0.00E+00</c:formatCode>
                <c:ptCount val="7"/>
                <c:pt idx="0">
                  <c:v>7.6799999999999997E-5</c:v>
                </c:pt>
                <c:pt idx="1">
                  <c:v>1.36E-4</c:v>
                </c:pt>
                <c:pt idx="2">
                  <c:v>8.8599999999999998E-3</c:v>
                </c:pt>
                <c:pt idx="3">
                  <c:v>9.3999999999999994E-5</c:v>
                </c:pt>
                <c:pt idx="4">
                  <c:v>1.2400000000000001E-4</c:v>
                </c:pt>
                <c:pt idx="5">
                  <c:v>1.08E-4</c:v>
                </c:pt>
                <c:pt idx="6">
                  <c:v>2.000000000000000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B895-4449-A8E4-DBFD8D463A85}"/>
            </c:ext>
          </c:extLst>
        </c:ser>
        <c:ser>
          <c:idx val="8"/>
          <c:order val="8"/>
          <c:tx>
            <c:strRef>
              <c:f>List1!$D$28</c:f>
              <c:strCache>
                <c:ptCount val="1"/>
                <c:pt idx="0">
                  <c:v>ReCiPe 1.08 Endpoint (E) - Marine ecotoxicity</c:v>
                </c:pt>
              </c:strCache>
            </c:strRef>
          </c:tx>
          <c:spPr>
            <a:solidFill>
              <a:schemeClr val="accent3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8:$K$28</c:f>
              <c:numCache>
                <c:formatCode>0.00E+00</c:formatCode>
                <c:ptCount val="7"/>
                <c:pt idx="0">
                  <c:v>2.2800000000000001E-2</c:v>
                </c:pt>
                <c:pt idx="1">
                  <c:v>2.0500000000000001E-2</c:v>
                </c:pt>
                <c:pt idx="2">
                  <c:v>2.0799999999999999E-2</c:v>
                </c:pt>
                <c:pt idx="3">
                  <c:v>9.3300000000000002E-4</c:v>
                </c:pt>
                <c:pt idx="4">
                  <c:v>4.7499999999999999E-3</c:v>
                </c:pt>
                <c:pt idx="5">
                  <c:v>2.4099999999999998E-3</c:v>
                </c:pt>
                <c:pt idx="6">
                  <c:v>2.9099999999999998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B895-4449-A8E4-DBFD8D463A85}"/>
            </c:ext>
          </c:extLst>
        </c:ser>
        <c:ser>
          <c:idx val="9"/>
          <c:order val="9"/>
          <c:tx>
            <c:strRef>
              <c:f>List1!$D$29</c:f>
              <c:strCache>
                <c:ptCount val="1"/>
                <c:pt idx="0">
                  <c:v>ReCiPe 1.08 Endpoint (E) - Metal depletion</c:v>
                </c:pt>
              </c:strCache>
            </c:strRef>
          </c:tx>
          <c:spPr>
            <a:solidFill>
              <a:schemeClr val="accent4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29:$K$29</c:f>
              <c:numCache>
                <c:formatCode>0.00E+00</c:formatCode>
                <c:ptCount val="7"/>
                <c:pt idx="0">
                  <c:v>0.30199999999999999</c:v>
                </c:pt>
                <c:pt idx="1">
                  <c:v>2.7799999999999998E-2</c:v>
                </c:pt>
                <c:pt idx="2">
                  <c:v>0.16200000000000001</c:v>
                </c:pt>
                <c:pt idx="3">
                  <c:v>2.8400000000000001E-3</c:v>
                </c:pt>
                <c:pt idx="4">
                  <c:v>2.0899999999999998E-2</c:v>
                </c:pt>
                <c:pt idx="5">
                  <c:v>1.41E-2</c:v>
                </c:pt>
                <c:pt idx="6">
                  <c:v>1.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B895-4449-A8E4-DBFD8D463A85}"/>
            </c:ext>
          </c:extLst>
        </c:ser>
        <c:ser>
          <c:idx val="10"/>
          <c:order val="10"/>
          <c:tx>
            <c:strRef>
              <c:f>List1!$D$30</c:f>
              <c:strCache>
                <c:ptCount val="1"/>
                <c:pt idx="0">
                  <c:v>ReCiPe 1.08 Endpoint (E) - Natural land transformation</c:v>
                </c:pt>
              </c:strCache>
            </c:strRef>
          </c:tx>
          <c:spPr>
            <a:solidFill>
              <a:schemeClr val="accent5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30:$K$30</c:f>
              <c:numCache>
                <c:formatCode>0.00E+00</c:formatCode>
                <c:ptCount val="7"/>
                <c:pt idx="0">
                  <c:v>-0.26400000000000001</c:v>
                </c:pt>
                <c:pt idx="1">
                  <c:v>-1.9099999999999999E-2</c:v>
                </c:pt>
                <c:pt idx="2">
                  <c:v>-4.8599999999999997E-2</c:v>
                </c:pt>
                <c:pt idx="3">
                  <c:v>3.2799999999999998E-5</c:v>
                </c:pt>
                <c:pt idx="4">
                  <c:v>-9.8899999999999995E-3</c:v>
                </c:pt>
                <c:pt idx="5">
                  <c:v>-5.11E-3</c:v>
                </c:pt>
                <c:pt idx="6">
                  <c:v>-1.080000000000000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B895-4449-A8E4-DBFD8D463A85}"/>
            </c:ext>
          </c:extLst>
        </c:ser>
        <c:ser>
          <c:idx val="11"/>
          <c:order val="11"/>
          <c:tx>
            <c:strRef>
              <c:f>List1!$D$31</c:f>
              <c:strCache>
                <c:ptCount val="1"/>
                <c:pt idx="0">
                  <c:v>ReCiPe 1.08 Endpoint (E) - Ozone depletion</c:v>
                </c:pt>
              </c:strCache>
            </c:strRef>
          </c:tx>
          <c:spPr>
            <a:solidFill>
              <a:schemeClr val="accent6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31:$K$31</c:f>
              <c:numCache>
                <c:formatCode>0.00E+00</c:formatCode>
                <c:ptCount val="7"/>
                <c:pt idx="0">
                  <c:v>7.8699999999999997E-10</c:v>
                </c:pt>
                <c:pt idx="1">
                  <c:v>8.1099999999999999E-10</c:v>
                </c:pt>
                <c:pt idx="2">
                  <c:v>5.39E-8</c:v>
                </c:pt>
                <c:pt idx="3">
                  <c:v>4.42E-9</c:v>
                </c:pt>
                <c:pt idx="4">
                  <c:v>3.8299999999999998E-7</c:v>
                </c:pt>
                <c:pt idx="5">
                  <c:v>3.8299999999999998E-7</c:v>
                </c:pt>
                <c:pt idx="6">
                  <c:v>3.84E-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B-B895-4449-A8E4-DBFD8D463A85}"/>
            </c:ext>
          </c:extLst>
        </c:ser>
        <c:ser>
          <c:idx val="12"/>
          <c:order val="12"/>
          <c:tx>
            <c:strRef>
              <c:f>List1!$D$32</c:f>
              <c:strCache>
                <c:ptCount val="1"/>
                <c:pt idx="0">
                  <c:v>ReCiPe 1.08 Endpoint (E) - Particulate matter formation</c:v>
                </c:pt>
              </c:strCache>
            </c:strRef>
          </c:tx>
          <c:spPr>
            <a:solidFill>
              <a:schemeClr val="accent1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32:$K$32</c:f>
              <c:numCache>
                <c:formatCode>0.00E+00</c:formatCode>
                <c:ptCount val="7"/>
                <c:pt idx="0">
                  <c:v>0.98299999999999998</c:v>
                </c:pt>
                <c:pt idx="1">
                  <c:v>1.1399999999999999</c:v>
                </c:pt>
                <c:pt idx="2">
                  <c:v>0.74099999999999999</c:v>
                </c:pt>
                <c:pt idx="3">
                  <c:v>20</c:v>
                </c:pt>
                <c:pt idx="4">
                  <c:v>0.251</c:v>
                </c:pt>
                <c:pt idx="5">
                  <c:v>0.121</c:v>
                </c:pt>
                <c:pt idx="6">
                  <c:v>0.163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B895-4449-A8E4-DBFD8D463A85}"/>
            </c:ext>
          </c:extLst>
        </c:ser>
        <c:ser>
          <c:idx val="13"/>
          <c:order val="13"/>
          <c:tx>
            <c:strRef>
              <c:f>List1!$D$33</c:f>
              <c:strCache>
                <c:ptCount val="1"/>
                <c:pt idx="0">
                  <c:v>ReCiPe 1.08 Endpoint (E) - Photochemical oxidant formation</c:v>
                </c:pt>
              </c:strCache>
            </c:strRef>
          </c:tx>
          <c:spPr>
            <a:solidFill>
              <a:schemeClr val="accent2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33:$K$33</c:f>
              <c:numCache>
                <c:formatCode>0.00E+00</c:formatCode>
                <c:ptCount val="7"/>
                <c:pt idx="0">
                  <c:v>4.3399999999999998E-4</c:v>
                </c:pt>
                <c:pt idx="1">
                  <c:v>3.9899999999999999E-4</c:v>
                </c:pt>
                <c:pt idx="2">
                  <c:v>2.7300000000000002E-4</c:v>
                </c:pt>
                <c:pt idx="3">
                  <c:v>1.23E-3</c:v>
                </c:pt>
                <c:pt idx="4">
                  <c:v>6.69E-5</c:v>
                </c:pt>
                <c:pt idx="5">
                  <c:v>2.12E-5</c:v>
                </c:pt>
                <c:pt idx="6">
                  <c:v>4.3000000000000002E-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D-B895-4449-A8E4-DBFD8D463A85}"/>
            </c:ext>
          </c:extLst>
        </c:ser>
        <c:ser>
          <c:idx val="14"/>
          <c:order val="14"/>
          <c:tx>
            <c:strRef>
              <c:f>List1!$D$34</c:f>
              <c:strCache>
                <c:ptCount val="1"/>
                <c:pt idx="0">
                  <c:v>ReCiPe 1.08 Endpoint (E) - Terrestrial acidification</c:v>
                </c:pt>
              </c:strCache>
            </c:strRef>
          </c:tx>
          <c:spPr>
            <a:solidFill>
              <a:schemeClr val="accent3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34:$K$34</c:f>
              <c:numCache>
                <c:formatCode>0.00E+00</c:formatCode>
                <c:ptCount val="7"/>
                <c:pt idx="0">
                  <c:v>2.9899999999999999E-2</c:v>
                </c:pt>
                <c:pt idx="1">
                  <c:v>3.56E-2</c:v>
                </c:pt>
                <c:pt idx="2">
                  <c:v>2.29E-2</c:v>
                </c:pt>
                <c:pt idx="3">
                  <c:v>0.81499999999999995</c:v>
                </c:pt>
                <c:pt idx="4">
                  <c:v>5.2100000000000002E-3</c:v>
                </c:pt>
                <c:pt idx="5">
                  <c:v>1.14E-3</c:v>
                </c:pt>
                <c:pt idx="6">
                  <c:v>2.3600000000000001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B895-4449-A8E4-DBFD8D463A85}"/>
            </c:ext>
          </c:extLst>
        </c:ser>
        <c:ser>
          <c:idx val="15"/>
          <c:order val="15"/>
          <c:tx>
            <c:strRef>
              <c:f>List1!$D$35</c:f>
              <c:strCache>
                <c:ptCount val="1"/>
                <c:pt idx="0">
                  <c:v>ReCiPe 1.08 Endpoint (E) - Terrestrial ecotoxicity</c:v>
                </c:pt>
              </c:strCache>
            </c:strRef>
          </c:tx>
          <c:spPr>
            <a:solidFill>
              <a:schemeClr val="accent4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35:$K$35</c:f>
              <c:numCache>
                <c:formatCode>0.00E+00</c:formatCode>
                <c:ptCount val="7"/>
                <c:pt idx="0">
                  <c:v>5.5999999999999999E-3</c:v>
                </c:pt>
                <c:pt idx="1">
                  <c:v>1.06E-2</c:v>
                </c:pt>
                <c:pt idx="2">
                  <c:v>7.1999999999999998E-3</c:v>
                </c:pt>
                <c:pt idx="3">
                  <c:v>2.4600000000000002E-4</c:v>
                </c:pt>
                <c:pt idx="4">
                  <c:v>2.1199999999999999E-3</c:v>
                </c:pt>
                <c:pt idx="5">
                  <c:v>9.0600000000000001E-4</c:v>
                </c:pt>
                <c:pt idx="6">
                  <c:v>1.09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F-B895-4449-A8E4-DBFD8D463A85}"/>
            </c:ext>
          </c:extLst>
        </c:ser>
        <c:ser>
          <c:idx val="16"/>
          <c:order val="16"/>
          <c:tx>
            <c:strRef>
              <c:f>List1!$D$36</c:f>
              <c:strCache>
                <c:ptCount val="1"/>
                <c:pt idx="0">
                  <c:v>ReCiPe 1.08 Endpoint (E) - Urban land occupation</c:v>
                </c:pt>
              </c:strCache>
            </c:strRef>
          </c:tx>
          <c:spPr>
            <a:solidFill>
              <a:schemeClr val="accent5">
                <a:lumMod val="80000"/>
                <a:lumOff val="20000"/>
              </a:schemeClr>
            </a:solidFill>
            <a:ln>
              <a:noFill/>
            </a:ln>
            <a:effectLst/>
          </c:spPr>
          <c:invertIfNegative val="0"/>
          <c:cat>
            <c:strRef>
              <c:f>List1!$E$19:$K$19</c:f>
              <c:strCache>
                <c:ptCount val="7"/>
                <c:pt idx="0">
                  <c:v>DB CZ: Electricity from hard coal ts</c:v>
                </c:pt>
                <c:pt idx="1">
                  <c:v>DB CZ: Electricity from lignite ts</c:v>
                </c:pt>
                <c:pt idx="2">
                  <c:v>DB CZ: Electricity grid mix ts</c:v>
                </c:pt>
                <c:pt idx="3">
                  <c:v>Elektrárna</c:v>
                </c:pt>
                <c:pt idx="4">
                  <c:v>Elektrárna+KS (KS rovněž jako odsíření)</c:v>
                </c:pt>
                <c:pt idx="5">
                  <c:v>Elektrárna+KS (KS rovněž jako odsíření, energy (steam) recovery)</c:v>
                </c:pt>
                <c:pt idx="6">
                  <c:v>Elektrárna+KS (KS rovněž jako odsíření, Energy Zemní plyn)</c:v>
                </c:pt>
              </c:strCache>
            </c:strRef>
          </c:cat>
          <c:val>
            <c:numRef>
              <c:f>List1!$E$36:$K$36</c:f>
              <c:numCache>
                <c:formatCode>0.00E+00</c:formatCode>
                <c:ptCount val="7"/>
                <c:pt idx="0">
                  <c:v>1.55E-4</c:v>
                </c:pt>
                <c:pt idx="1">
                  <c:v>2.7599999999999999E-3</c:v>
                </c:pt>
                <c:pt idx="2">
                  <c:v>1.31E-3</c:v>
                </c:pt>
                <c:pt idx="3">
                  <c:v>1.0499999999999999E-6</c:v>
                </c:pt>
                <c:pt idx="4">
                  <c:v>4.1800000000000002E-4</c:v>
                </c:pt>
                <c:pt idx="5">
                  <c:v>1.01E-4</c:v>
                </c:pt>
                <c:pt idx="6">
                  <c:v>1.4300000000000001E-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0-B895-4449-A8E4-DBFD8D463A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57834920"/>
        <c:axId val="564198288"/>
      </c:barChart>
      <c:catAx>
        <c:axId val="3578349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564198288"/>
        <c:crosses val="autoZero"/>
        <c:auto val="1"/>
        <c:lblAlgn val="ctr"/>
        <c:lblOffset val="100"/>
        <c:noMultiLvlLbl val="0"/>
      </c:catAx>
      <c:valAx>
        <c:axId val="564198288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35783492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6347130759967371"/>
          <c:y val="2.9671050622163308E-2"/>
          <c:w val="0.36412192020478124"/>
          <c:h val="0.9594678167168594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5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66A498-F7E0-41AB-8328-F5C3DEFB3D12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9E7F1-C650-4A73-84E9-5852DBE1E9D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885376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55A9E10-F8B5-4399-9DA1-6CFD141EF9A5}" type="slidenum">
              <a:rPr lang="cs-CZ" smtClean="0"/>
              <a:pPr>
                <a:defRPr/>
              </a:pPr>
              <a:t>2</a:t>
            </a:fld>
            <a:endParaRPr lang="cs-CZ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359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F1885B-B502-4826-928A-694FB5BB19C9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817312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 bwMode="blackWhite">
          <a:xfrm>
            <a:off x="1102240" y="2386744"/>
            <a:ext cx="6939520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500">
                <a:solidFill>
                  <a:srgbClr val="262626"/>
                </a:solidFill>
              </a:defRPr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21396" y="4352544"/>
            <a:ext cx="5101209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9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19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 smtClean="0"/>
              <a:t>Kliknutím můžete upravit styl předlohy.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6616443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979839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89834" y="937260"/>
            <a:ext cx="1053966" cy="4983480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06046" y="937260"/>
            <a:ext cx="4716174" cy="4983480"/>
          </a:xfrm>
        </p:spPr>
        <p:txBody>
          <a:bodyPr vert="eaVert"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2401026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Jmenovka s citac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80903A-8EEE-4CDB-B913-E5F100A5C6B7}" type="datetime1">
              <a:rPr lang="cs-CZ" smtClean="0"/>
              <a:t>21.03.2017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EA859D-2F8F-4E7B-BFCE-41F26DD8FE8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385811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21702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1106424" y="2386744"/>
            <a:ext cx="6940296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500">
                <a:solidFill>
                  <a:srgbClr val="262626"/>
                </a:solidFill>
              </a:defRPr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1396" y="4352465"/>
            <a:ext cx="5101209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1900">
                <a:solidFill>
                  <a:schemeClr val="tx1"/>
                </a:solidFill>
              </a:defRPr>
            </a:lvl1pPr>
            <a:lvl2pPr marL="45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25262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2239" y="2638044"/>
            <a:ext cx="3288023" cy="3101982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3737" y="2638044"/>
            <a:ext cx="3290516" cy="3101982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37825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2239" y="2313434"/>
            <a:ext cx="3288024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2239" y="3143250"/>
            <a:ext cx="3288024" cy="2596776"/>
          </a:xfrm>
        </p:spPr>
        <p:txBody>
          <a:bodyPr/>
          <a:lstStyle/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3737" y="3143250"/>
            <a:ext cx="3290516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4753737" y="2313434"/>
            <a:ext cx="3290516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900" b="0" cap="all" spc="100" baseline="0">
                <a:solidFill>
                  <a:schemeClr val="accent2">
                    <a:lumMod val="75000"/>
                  </a:schemeClr>
                </a:solidFill>
              </a:defRPr>
            </a:lvl1pPr>
            <a:lvl2pPr marL="457200" indent="0">
              <a:buNone/>
              <a:defRPr sz="19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4545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945905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492640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0" y="0"/>
            <a:ext cx="457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640703" y="2243829"/>
            <a:ext cx="3290594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100">
                <a:solidFill>
                  <a:srgbClr val="262626"/>
                </a:solidFill>
              </a:defRPr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52060" y="804672"/>
            <a:ext cx="3611880" cy="5248656"/>
          </a:xfrm>
        </p:spPr>
        <p:txBody>
          <a:bodyPr>
            <a:normAutofit/>
          </a:bodyPr>
          <a:lstStyle>
            <a:lvl1pPr>
              <a:defRPr sz="1900">
                <a:solidFill>
                  <a:schemeClr val="tx1"/>
                </a:solidFill>
              </a:defRPr>
            </a:lvl1pPr>
            <a:lvl2pPr>
              <a:defRPr sz="1600">
                <a:solidFill>
                  <a:schemeClr val="tx1"/>
                </a:solidFill>
              </a:defRPr>
            </a:lvl2pPr>
            <a:lvl3pPr>
              <a:defRPr sz="16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Upravte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2965" y="3549918"/>
            <a:ext cx="2846070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640703" y="6236208"/>
            <a:ext cx="3806398" cy="320040"/>
          </a:xfrm>
        </p:spPr>
        <p:txBody>
          <a:bodyPr>
            <a:normAutofit/>
          </a:bodyPr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cs-CZ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433188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1" y="0"/>
            <a:ext cx="4571999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 bwMode="blackWhite">
          <a:xfrm>
            <a:off x="640080" y="2243828"/>
            <a:ext cx="3291840" cy="1143000"/>
          </a:xfrm>
          <a:solidFill>
            <a:srgbClr val="FFFFFF"/>
          </a:solidFill>
          <a:ln>
            <a:solidFill>
              <a:srgbClr val="262626"/>
            </a:solidFill>
          </a:ln>
        </p:spPr>
        <p:txBody>
          <a:bodyPr anchor="ctr" anchorCtr="1">
            <a:noAutofit/>
          </a:bodyPr>
          <a:lstStyle>
            <a:lvl1pPr>
              <a:defRPr sz="2100">
                <a:solidFill>
                  <a:srgbClr val="262626"/>
                </a:solidFill>
              </a:defRPr>
            </a:lvl1pPr>
          </a:lstStyle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572000" y="-42172"/>
            <a:ext cx="4576573" cy="6858000"/>
          </a:xfrm>
          <a:solidFill>
            <a:schemeClr val="bg1">
              <a:lumMod val="75000"/>
            </a:schemeClr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>
                    <a:lumMod val="85000"/>
                    <a:lumOff val="1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 smtClean="0"/>
              <a:t>Kliknutím na ikonu přidáte obrázek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2965" y="3549919"/>
            <a:ext cx="2846070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 smtClean="0"/>
              <a:t>Upravte styly předlohy textu.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40080" y="6236208"/>
            <a:ext cx="3803904" cy="320040"/>
          </a:xfrm>
        </p:spPr>
        <p:txBody>
          <a:bodyPr>
            <a:normAutofit/>
          </a:bodyPr>
          <a:lstStyle>
            <a:lvl1pPr>
              <a:defRPr>
                <a:solidFill>
                  <a:srgbClr val="FFFFFF">
                    <a:alpha val="70000"/>
                  </a:srgbClr>
                </a:solidFill>
              </a:defRPr>
            </a:lvl1pPr>
          </a:lstStyle>
          <a:p>
            <a:endParaRPr lang="cs-CZ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486909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black">
          <a:xfrm>
            <a:off x="1606045" y="964692"/>
            <a:ext cx="5937755" cy="1188720"/>
          </a:xfrm>
          <a:prstGeom prst="rect">
            <a:avLst/>
          </a:prstGeom>
          <a:solidFill>
            <a:srgbClr val="FFFFFF"/>
          </a:solidFill>
          <a:ln w="31750" cap="sq">
            <a:solidFill>
              <a:srgbClr val="404040"/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06045" y="2638045"/>
            <a:ext cx="5937755" cy="3101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978943" y="6238816"/>
            <a:ext cx="2065310" cy="3239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fld id="{B0790922-E8DE-4012-A994-EE32A14D34BC}" type="datetimeFigureOut">
              <a:rPr lang="cs-CZ" smtClean="0"/>
              <a:t>21.03.2017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02239" y="6236208"/>
            <a:ext cx="4556664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40112" y="6217920"/>
            <a:ext cx="365760" cy="365760"/>
          </a:xfrm>
          <a:prstGeom prst="ellipse">
            <a:avLst/>
          </a:prstGeom>
          <a:solidFill>
            <a:srgbClr val="1D1D1D">
              <a:alpha val="69804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100" spc="0" baseline="0">
                <a:solidFill>
                  <a:srgbClr val="FFFFFF"/>
                </a:solidFill>
              </a:defRPr>
            </a:lvl1pPr>
          </a:lstStyle>
          <a:p>
            <a:fld id="{9AC63E63-5500-4CFD-AFAD-A310A47EC6BD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202704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53" r:id="rId2"/>
    <p:sldLayoutId id="2147483754" r:id="rId3"/>
    <p:sldLayoutId id="2147483755" r:id="rId4"/>
    <p:sldLayoutId id="2147483756" r:id="rId5"/>
    <p:sldLayoutId id="2147483757" r:id="rId6"/>
    <p:sldLayoutId id="2147483758" r:id="rId7"/>
    <p:sldLayoutId id="2147483759" r:id="rId8"/>
    <p:sldLayoutId id="2147483760" r:id="rId9"/>
    <p:sldLayoutId id="2147483761" r:id="rId10"/>
    <p:sldLayoutId id="2147483762" r:id="rId11"/>
    <p:sldLayoutId id="2147483763" r:id="rId12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2600" kern="1200" cap="all" spc="200" baseline="0">
          <a:solidFill>
            <a:srgbClr val="262626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3144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859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5735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82880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2"/>
        </a:buClr>
        <a:buFont typeface="Arial" panose="020B0604020202020204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ommons.wikimedia.org/wiki/File:Culex_mosquito_life_cycle_nol_text.svg" TargetMode="External"/><Relationship Id="rId5" Type="http://schemas.openxmlformats.org/officeDocument/2006/relationships/hyperlink" Target="http://www.schenectady.k12.ny.us/" TargetMode="External"/><Relationship Id="rId4" Type="http://schemas.openxmlformats.org/officeDocument/2006/relationships/image" Target="../media/image4.gi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384756"/>
            <a:ext cx="6858000" cy="1899133"/>
          </a:xfrm>
        </p:spPr>
        <p:txBody>
          <a:bodyPr>
            <a:normAutofit/>
          </a:bodyPr>
          <a:lstStyle/>
          <a:p>
            <a:r>
              <a:rPr lang="cs-CZ" sz="2400" b="1" dirty="0"/>
              <a:t>LCA analýza vysokoteplotní karbonátové smyčky jako nástroje snižování emisí CO</a:t>
            </a:r>
            <a:r>
              <a:rPr lang="cs-CZ" sz="2400" b="1" baseline="-25000" dirty="0"/>
              <a:t>2</a:t>
            </a:r>
            <a:endParaRPr lang="cs-CZ" sz="2400" dirty="0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808831" y="3729162"/>
            <a:ext cx="7526338" cy="2592125"/>
          </a:xfrm>
        </p:spPr>
        <p:txBody>
          <a:bodyPr>
            <a:noAutofit/>
          </a:bodyPr>
          <a:lstStyle/>
          <a:p>
            <a:r>
              <a:rPr lang="cs-CZ" sz="1600" b="1" i="1" dirty="0"/>
              <a:t>Ing. Kristína Zakuciová, </a:t>
            </a:r>
            <a:r>
              <a:rPr lang="cs-CZ" sz="1600" i="1" dirty="0"/>
              <a:t>Fakulta technologie ochrany prostředí VŠCHT Praha; CVŘ Řež, spol. s.r.o</a:t>
            </a:r>
            <a:endParaRPr lang="cs-CZ" sz="1600" dirty="0"/>
          </a:p>
          <a:p>
            <a:r>
              <a:rPr lang="cs-CZ" sz="1600" b="1" i="1" u="sng" dirty="0"/>
              <a:t>Doc. Ing. Vladimír Kočí, PhD.,</a:t>
            </a:r>
            <a:r>
              <a:rPr lang="cs-CZ" sz="1600" b="1" i="1" dirty="0"/>
              <a:t> </a:t>
            </a:r>
            <a:r>
              <a:rPr lang="cs-CZ" sz="1600" i="1" dirty="0"/>
              <a:t>Fakulta technologie ochrany prostředí VŠCHT Praha</a:t>
            </a:r>
            <a:endParaRPr lang="cs-CZ" sz="1600" dirty="0"/>
          </a:p>
          <a:p>
            <a:r>
              <a:rPr lang="cs-CZ" sz="1600" b="1" i="1" dirty="0"/>
              <a:t>Doc. Ing. Karel Ciahotný, CSc., </a:t>
            </a:r>
            <a:r>
              <a:rPr lang="cs-CZ" sz="1600" i="1" dirty="0"/>
              <a:t>Fakulta technologie ochrany prostředí VŠCHT Praha</a:t>
            </a:r>
            <a:endParaRPr lang="cs-CZ" sz="1600" dirty="0"/>
          </a:p>
          <a:p>
            <a:r>
              <a:rPr lang="cs-CZ" sz="1600" b="1" i="1" dirty="0"/>
              <a:t>Ana Carvalho, </a:t>
            </a:r>
            <a:r>
              <a:rPr lang="cs-CZ" sz="1600" i="1" dirty="0" err="1"/>
              <a:t>Instituto</a:t>
            </a:r>
            <a:r>
              <a:rPr lang="cs-CZ" sz="1600" i="1" dirty="0"/>
              <a:t> Superior </a:t>
            </a:r>
            <a:r>
              <a:rPr lang="cs-CZ" sz="1600" i="1" dirty="0" err="1"/>
              <a:t>Técnico</a:t>
            </a:r>
            <a:r>
              <a:rPr lang="cs-CZ" sz="1600" i="1" dirty="0"/>
              <a:t> </a:t>
            </a:r>
            <a:r>
              <a:rPr lang="cs-CZ" sz="1600" i="1" dirty="0" err="1"/>
              <a:t>Lisboa</a:t>
            </a:r>
            <a:r>
              <a:rPr lang="cs-CZ" sz="1600" i="1" dirty="0"/>
              <a:t> e </a:t>
            </a:r>
            <a:r>
              <a:rPr lang="cs-CZ" sz="1600" i="1" dirty="0" err="1"/>
              <a:t>Região</a:t>
            </a:r>
            <a:r>
              <a:rPr lang="cs-CZ" sz="1600" i="1" dirty="0"/>
              <a:t>, Portugal</a:t>
            </a:r>
            <a:endParaRPr lang="cs-CZ" sz="1600" dirty="0"/>
          </a:p>
          <a:p>
            <a:r>
              <a:rPr lang="cs-CZ" sz="1600" b="1" i="1" dirty="0"/>
              <a:t>Jiří Štefanica, </a:t>
            </a:r>
            <a:r>
              <a:rPr lang="cs-CZ" sz="1600" i="1" dirty="0"/>
              <a:t>ÚJV Řež, a.s.</a:t>
            </a:r>
            <a:endParaRPr lang="cs-CZ" sz="1600" dirty="0"/>
          </a:p>
          <a:p>
            <a:r>
              <a:rPr lang="cs-CZ" sz="1600" b="1" i="1" dirty="0"/>
              <a:t>Jana Smutná, </a:t>
            </a:r>
            <a:r>
              <a:rPr lang="cs-CZ" sz="1600" i="1" dirty="0"/>
              <a:t>ÚJV Řež, a.s.</a:t>
            </a:r>
            <a:endParaRPr lang="cs-CZ" sz="1600" dirty="0"/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0376" y="317283"/>
            <a:ext cx="2884509" cy="904876"/>
          </a:xfrm>
          <a:prstGeom prst="rect">
            <a:avLst/>
          </a:prstGeom>
        </p:spPr>
      </p:pic>
      <p:pic>
        <p:nvPicPr>
          <p:cNvPr id="5" name="Obráze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8588" y="69356"/>
            <a:ext cx="1234101" cy="1234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22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606045" y="328587"/>
            <a:ext cx="5937755" cy="474495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Výsledky charakterizace</a:t>
            </a:r>
            <a:endParaRPr lang="cs-CZ" dirty="0"/>
          </a:p>
        </p:txBody>
      </p:sp>
      <p:graphicFrame>
        <p:nvGraphicFramePr>
          <p:cNvPr id="9" name="Tabulka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8197269"/>
              </p:ext>
            </p:extLst>
          </p:nvPr>
        </p:nvGraphicFramePr>
        <p:xfrm>
          <a:off x="270346" y="1033675"/>
          <a:ext cx="8309109" cy="51832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837097">
                  <a:extLst>
                    <a:ext uri="{9D8B030D-6E8A-4147-A177-3AD203B41FA5}">
                      <a16:colId xmlns:a16="http://schemas.microsoft.com/office/drawing/2014/main" val="1021783397"/>
                    </a:ext>
                  </a:extLst>
                </a:gridCol>
                <a:gridCol w="1118003">
                  <a:extLst>
                    <a:ext uri="{9D8B030D-6E8A-4147-A177-3AD203B41FA5}">
                      <a16:colId xmlns:a16="http://schemas.microsoft.com/office/drawing/2014/main" val="468464847"/>
                    </a:ext>
                  </a:extLst>
                </a:gridCol>
                <a:gridCol w="1118003">
                  <a:extLst>
                    <a:ext uri="{9D8B030D-6E8A-4147-A177-3AD203B41FA5}">
                      <a16:colId xmlns:a16="http://schemas.microsoft.com/office/drawing/2014/main" val="996003630"/>
                    </a:ext>
                  </a:extLst>
                </a:gridCol>
                <a:gridCol w="1118003">
                  <a:extLst>
                    <a:ext uri="{9D8B030D-6E8A-4147-A177-3AD203B41FA5}">
                      <a16:colId xmlns:a16="http://schemas.microsoft.com/office/drawing/2014/main" val="3007989734"/>
                    </a:ext>
                  </a:extLst>
                </a:gridCol>
                <a:gridCol w="1118003">
                  <a:extLst>
                    <a:ext uri="{9D8B030D-6E8A-4147-A177-3AD203B41FA5}">
                      <a16:colId xmlns:a16="http://schemas.microsoft.com/office/drawing/2014/main" val="4224902436"/>
                    </a:ext>
                  </a:extLst>
                </a:gridCol>
              </a:tblGrid>
              <a:tr h="977516">
                <a:tc>
                  <a:txBody>
                    <a:bodyPr/>
                    <a:lstStyle/>
                    <a:p>
                      <a:pPr algn="l" fontAlgn="b"/>
                      <a:r>
                        <a:rPr lang="cs-CZ" sz="3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ML</a:t>
                      </a:r>
                      <a:endParaRPr lang="cs-CZ" sz="3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>
                          <a:effectLst/>
                        </a:rPr>
                        <a:t>Elektrárna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Elektrárna+KS (KS rovněž jako odsíření)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Elektrárna+KS (KS rovněž jako odsíření, energy (steam) recovery)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Elektrárna+KS (KS rovněž jako odsíření, Energy Zemní plyn)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1146918770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CML2001 - Jan. 2016, Abiotic Depletion (ADP elements) [kg Sb-Equiv.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0,0008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0,00197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0,00187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0,0028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3940867776"/>
                  </a:ext>
                </a:extLst>
              </a:tr>
              <a:tr h="220195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CML2001 - Jan. 2016, Abiotic Depletion (ADP fossil) [MJ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154000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92000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161000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196000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1160635203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CML2001 - Jan. 2016, Acidification Potential (AP) [kg SO2-Equiv.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890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125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44,7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66,7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582486722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CML2001 - Jan. 2016, Eutrophication Potential (EP) [kg Phosphate-Equiv.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>
                          <a:effectLst/>
                        </a:rPr>
                        <a:t>3,36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6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0,2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2,7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2153822440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CML2001 - Jan. 2016, Freshwater Aquatic Ecotoxicity Pot. (FAETP inf.) [kg DCB-Equiv.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18,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78,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6,3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73,5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2391856156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</a:rPr>
                        <a:t>CML2001 - Jan. 2016, Global Warming Potential (GWP 100 years) [kg CO2-Equiv.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6500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>
                          <a:effectLst/>
                        </a:rPr>
                        <a:t>59300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>
                          <a:effectLst/>
                        </a:rPr>
                        <a:t>27400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5040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2439852604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</a:rPr>
                        <a:t>CML2001 - Jan. 2016, Human Toxicity Potential (HTP inf.) [kg DCB-Equiv.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70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>
                          <a:effectLst/>
                        </a:rPr>
                        <a:t>994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339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553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1136842815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CML2001 - Jan. 2016, Marine Aquatic Ecotoxicity Pot. (MAETP inf.) [kg DCB-Equiv.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 smtClean="0">
                          <a:effectLst/>
                        </a:rPr>
                        <a:t>301 000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973 00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539 00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650 00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1855912065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CML2001 - Jan. 2016, Ozone Layer Depletion Potential (ODP, steady state) [kg R11-Equiv.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00 000 099</a:t>
                      </a:r>
                      <a:endParaRPr lang="cs-CZ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6 01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6 01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6 03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2922654614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</a:rPr>
                        <a:t>CML2001 - Jan. 2016, </a:t>
                      </a:r>
                      <a:r>
                        <a:rPr lang="en-US" sz="1000" u="none" strike="noStrike" dirty="0" err="1">
                          <a:effectLst/>
                        </a:rPr>
                        <a:t>Photochem</a:t>
                      </a:r>
                      <a:r>
                        <a:rPr lang="en-US" sz="1000" u="none" strike="noStrike" dirty="0">
                          <a:effectLst/>
                        </a:rPr>
                        <a:t>. Ozone Creation Potential (POCP) [kg </a:t>
                      </a:r>
                      <a:r>
                        <a:rPr lang="en-US" sz="1000" u="none" strike="noStrike" dirty="0" err="1">
                          <a:effectLst/>
                        </a:rPr>
                        <a:t>Ethene</a:t>
                      </a:r>
                      <a:r>
                        <a:rPr lang="en-US" sz="1000" u="none" strike="noStrike" dirty="0">
                          <a:effectLst/>
                        </a:rPr>
                        <a:t>-Equiv.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754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 smtClean="0">
                          <a:effectLst/>
                        </a:rPr>
                        <a:t>0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 smtClean="0">
                          <a:effectLst/>
                        </a:rPr>
                        <a:t>0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246873089"/>
                  </a:ext>
                </a:extLst>
              </a:tr>
              <a:tr h="3985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CML2001 - Jan. 2016, Terrestric Ecotoxicity Potential (TETP inf.) [kg DCB-Equiv.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>
                          <a:effectLst/>
                        </a:rPr>
                        <a:t>6,89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58,7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34,6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38,2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208" marR="5208" marT="5208" marB="0" anchor="b"/>
                </a:tc>
                <a:extLst>
                  <a:ext uri="{0D108BD9-81ED-4DB2-BD59-A6C34878D82A}">
                    <a16:rowId xmlns:a16="http://schemas.microsoft.com/office/drawing/2014/main" val="7405776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0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606045" y="328587"/>
            <a:ext cx="5937755" cy="474495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Výsledky charakterizace</a:t>
            </a:r>
            <a:endParaRPr lang="cs-CZ" dirty="0"/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575273"/>
              </p:ext>
            </p:extLst>
          </p:nvPr>
        </p:nvGraphicFramePr>
        <p:xfrm>
          <a:off x="198784" y="890538"/>
          <a:ext cx="8746433" cy="4664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39045">
                  <a:extLst>
                    <a:ext uri="{9D8B030D-6E8A-4147-A177-3AD203B41FA5}">
                      <a16:colId xmlns:a16="http://schemas.microsoft.com/office/drawing/2014/main" val="2981841132"/>
                    </a:ext>
                  </a:extLst>
                </a:gridCol>
                <a:gridCol w="1176847">
                  <a:extLst>
                    <a:ext uri="{9D8B030D-6E8A-4147-A177-3AD203B41FA5}">
                      <a16:colId xmlns:a16="http://schemas.microsoft.com/office/drawing/2014/main" val="1881602268"/>
                    </a:ext>
                  </a:extLst>
                </a:gridCol>
                <a:gridCol w="1176319">
                  <a:extLst>
                    <a:ext uri="{9D8B030D-6E8A-4147-A177-3AD203B41FA5}">
                      <a16:colId xmlns:a16="http://schemas.microsoft.com/office/drawing/2014/main" val="362787656"/>
                    </a:ext>
                  </a:extLst>
                </a:gridCol>
                <a:gridCol w="1177375">
                  <a:extLst>
                    <a:ext uri="{9D8B030D-6E8A-4147-A177-3AD203B41FA5}">
                      <a16:colId xmlns:a16="http://schemas.microsoft.com/office/drawing/2014/main" val="1617820780"/>
                    </a:ext>
                  </a:extLst>
                </a:gridCol>
                <a:gridCol w="1176847">
                  <a:extLst>
                    <a:ext uri="{9D8B030D-6E8A-4147-A177-3AD203B41FA5}">
                      <a16:colId xmlns:a16="http://schemas.microsoft.com/office/drawing/2014/main" val="4224277182"/>
                    </a:ext>
                  </a:extLst>
                </a:gridCol>
              </a:tblGrid>
              <a:tr h="762857">
                <a:tc>
                  <a:txBody>
                    <a:bodyPr/>
                    <a:lstStyle/>
                    <a:p>
                      <a:pPr algn="l" fontAlgn="b"/>
                      <a:r>
                        <a:rPr lang="cs-CZ" sz="3200" u="none" strike="noStrike" dirty="0" err="1" smtClean="0">
                          <a:effectLst/>
                        </a:rPr>
                        <a:t>ReCiPe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>
                          <a:effectLst/>
                        </a:rPr>
                        <a:t>Elektrárna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 err="1">
                          <a:effectLst/>
                        </a:rPr>
                        <a:t>Elektrárna+KS</a:t>
                      </a:r>
                      <a:r>
                        <a:rPr lang="cs-CZ" sz="1000" u="none" strike="noStrike" dirty="0">
                          <a:effectLst/>
                        </a:rPr>
                        <a:t> (KS rovněž jako odsíření)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 err="1">
                          <a:effectLst/>
                        </a:rPr>
                        <a:t>Elektrárna+KS</a:t>
                      </a:r>
                      <a:r>
                        <a:rPr lang="cs-CZ" sz="1000" u="none" strike="noStrike" dirty="0">
                          <a:effectLst/>
                        </a:rPr>
                        <a:t> (KS rovněž jako odsíření, </a:t>
                      </a:r>
                      <a:r>
                        <a:rPr lang="cs-CZ" sz="1000" u="none" strike="noStrike" dirty="0" err="1">
                          <a:effectLst/>
                        </a:rPr>
                        <a:t>energy</a:t>
                      </a:r>
                      <a:r>
                        <a:rPr lang="cs-CZ" sz="1000" u="none" strike="noStrike" dirty="0">
                          <a:effectLst/>
                        </a:rPr>
                        <a:t> (</a:t>
                      </a:r>
                      <a:r>
                        <a:rPr lang="cs-CZ" sz="1000" u="none" strike="noStrike" dirty="0" err="1">
                          <a:effectLst/>
                        </a:rPr>
                        <a:t>steam</a:t>
                      </a:r>
                      <a:r>
                        <a:rPr lang="cs-CZ" sz="1000" u="none" strike="noStrike" dirty="0">
                          <a:effectLst/>
                        </a:rPr>
                        <a:t>) </a:t>
                      </a:r>
                      <a:r>
                        <a:rPr lang="cs-CZ" sz="1000" u="none" strike="noStrike" dirty="0" err="1">
                          <a:effectLst/>
                        </a:rPr>
                        <a:t>recovery</a:t>
                      </a:r>
                      <a:r>
                        <a:rPr lang="cs-CZ" sz="1000" u="none" strike="noStrike" dirty="0">
                          <a:effectLst/>
                        </a:rPr>
                        <a:t>)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1000" u="none" strike="noStrike" dirty="0" err="1">
                          <a:effectLst/>
                        </a:rPr>
                        <a:t>Elektrárna+KS</a:t>
                      </a:r>
                      <a:r>
                        <a:rPr lang="cs-CZ" sz="1000" u="none" strike="noStrike" dirty="0">
                          <a:effectLst/>
                        </a:rPr>
                        <a:t> (KS rovněž jako odsíření, </a:t>
                      </a:r>
                      <a:r>
                        <a:rPr lang="cs-CZ" sz="1000" u="none" strike="noStrike" dirty="0" err="1">
                          <a:effectLst/>
                        </a:rPr>
                        <a:t>Energy</a:t>
                      </a:r>
                      <a:r>
                        <a:rPr lang="cs-CZ" sz="1000" u="none" strike="noStrike" dirty="0">
                          <a:effectLst/>
                        </a:rPr>
                        <a:t> Zemní plyn)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941996697"/>
                  </a:ext>
                </a:extLst>
              </a:tr>
              <a:tr h="24037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Endpoint</a:t>
                      </a:r>
                      <a:r>
                        <a:rPr lang="cs-CZ" sz="1000" u="none" strike="noStrike" dirty="0">
                          <a:effectLst/>
                        </a:rPr>
                        <a:t> (E) - </a:t>
                      </a:r>
                      <a:r>
                        <a:rPr lang="cs-CZ" sz="1000" u="none" strike="noStrike" dirty="0" err="1">
                          <a:effectLst/>
                        </a:rPr>
                        <a:t>Agricultural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land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occupation</a:t>
                      </a:r>
                      <a:r>
                        <a:rPr lang="cs-CZ" sz="1000" u="none" strike="noStrike" dirty="0">
                          <a:effectLst/>
                        </a:rPr>
                        <a:t> [</a:t>
                      </a:r>
                      <a:r>
                        <a:rPr lang="cs-CZ" sz="1000" u="none" strike="noStrike" dirty="0" err="1">
                          <a:effectLst/>
                        </a:rPr>
                        <a:t>species.yr</a:t>
                      </a:r>
                      <a:r>
                        <a:rPr lang="cs-CZ" sz="1000" u="none" strike="noStrike" dirty="0">
                          <a:effectLst/>
                        </a:rPr>
                        <a:t>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7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27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26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27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575012941"/>
                  </a:ext>
                </a:extLst>
              </a:tr>
              <a:tr h="38317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ReCiPe 1.08 Endpoint (E) - Climate change Ecosystems, default, excl biogenic carbon [species.yr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3 05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0,001 06</a:t>
                      </a:r>
                      <a:endParaRPr lang="cs-CZ" sz="1000" b="0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478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886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514254682"/>
                  </a:ext>
                </a:extLst>
              </a:tr>
              <a:tr h="38317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 err="1">
                          <a:effectLst/>
                        </a:rPr>
                        <a:t>ReCiPe</a:t>
                      </a:r>
                      <a:r>
                        <a:rPr lang="en-US" sz="1000" u="none" strike="noStrike" dirty="0">
                          <a:effectLst/>
                        </a:rPr>
                        <a:t> 1.08 Endpoint (E) - Climate change Human Health, default, </a:t>
                      </a:r>
                      <a:r>
                        <a:rPr lang="en-US" sz="1000" u="none" strike="noStrike" dirty="0" err="1">
                          <a:effectLst/>
                        </a:rPr>
                        <a:t>excl</a:t>
                      </a:r>
                      <a:r>
                        <a:rPr lang="en-US" sz="1000" u="none" strike="noStrike" dirty="0">
                          <a:effectLst/>
                        </a:rPr>
                        <a:t> biogenic carbon [DALY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573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0,2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0,0898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0,166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04880548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Endpoint</a:t>
                      </a:r>
                      <a:r>
                        <a:rPr lang="cs-CZ" sz="1000" u="none" strike="noStrike" dirty="0">
                          <a:effectLst/>
                        </a:rPr>
                        <a:t> (E) - </a:t>
                      </a:r>
                      <a:r>
                        <a:rPr lang="cs-CZ" sz="1000" u="none" strike="noStrike" dirty="0" err="1">
                          <a:effectLst/>
                        </a:rPr>
                        <a:t>Fossil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depletion</a:t>
                      </a:r>
                      <a:r>
                        <a:rPr lang="cs-CZ" sz="1000" u="none" strike="noStrike" dirty="0">
                          <a:effectLst/>
                        </a:rPr>
                        <a:t> [$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605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756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633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769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462581847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ReCiPe 1.08 Endpoint (E) - Freshwater ecotoxicity [species.yr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2,64E-09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,82E-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,27E-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,67E-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096524946"/>
                  </a:ext>
                </a:extLst>
              </a:tr>
              <a:tr h="240373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ReCiPe 1.08 Endpoint (E) - Freshwater eutrophication [species.yr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,58E-09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,13E-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,08E-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,15E-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3151641416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ReCiPe 1.08 Endpoint (E) - Human toxicity [DALY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0,0037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0185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00925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01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743564820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ReCiPe 1.08 Endpoint (E) - Ionising radiation [DALY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3 86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5 1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4 44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8 18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960474987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ReCiPe 1.08 Endpoint (E) - Marine ecotoxicity [species.yr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0 257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1 31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0 663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0 8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3893248355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ReCiPe 1.08 Endpoint (E) - Metal depletion [$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0,875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,42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4,35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5,84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696610639"/>
                  </a:ext>
                </a:extLst>
              </a:tr>
              <a:tr h="24037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ReCiPe 1.08 Endpoint (E) - Natural land transformation [species.yr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9,02E-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-0,0000027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-0,00000141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-0,00000296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327130970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ReCiPe 1.08 Endpoint (E) - Ozone depletion [DALY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,81E-1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,57E-08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,57E-08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,57E-08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3527033603"/>
                  </a:ext>
                </a:extLst>
              </a:tr>
              <a:tr h="240373">
                <a:tc>
                  <a:txBody>
                    <a:bodyPr/>
                    <a:lstStyle/>
                    <a:p>
                      <a:pPr algn="l" fontAlgn="b"/>
                      <a:r>
                        <a:rPr lang="fr-FR" sz="1000" u="none" strike="noStrike">
                          <a:effectLst/>
                        </a:rPr>
                        <a:t>ReCiPe 1.08 Endpoint (E) - Particulate matter formation [DALY]</a:t>
                      </a:r>
                      <a:endParaRPr lang="fr-F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820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0,0103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0,005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0,0067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705867310"/>
                  </a:ext>
                </a:extLst>
              </a:tr>
              <a:tr h="240373">
                <a:tc>
                  <a:txBody>
                    <a:bodyPr/>
                    <a:lstStyle/>
                    <a:p>
                      <a:pPr algn="l" fontAlgn="b"/>
                      <a:r>
                        <a:rPr lang="fr-FR" sz="1000" u="none" strike="noStrike">
                          <a:effectLst/>
                        </a:rPr>
                        <a:t>ReCiPe 1.08 Endpoint (E) - Photochemical oxidant formation [DALY]</a:t>
                      </a:r>
                      <a:endParaRPr lang="fr-FR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05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003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001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smtClean="0">
                          <a:effectLst/>
                        </a:rPr>
                        <a:t>0,000002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365857565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ReCiPe 1.08 Endpoint (E) - Terrestrial acidification [species.yr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000224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0,0000014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0,0000003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0,0000006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397494943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Endpoint</a:t>
                      </a:r>
                      <a:r>
                        <a:rPr lang="cs-CZ" sz="1000" u="none" strike="noStrike" dirty="0">
                          <a:effectLst/>
                        </a:rPr>
                        <a:t> (E) - </a:t>
                      </a:r>
                      <a:r>
                        <a:rPr lang="cs-CZ" sz="1000" u="none" strike="noStrike" dirty="0" err="1">
                          <a:effectLst/>
                        </a:rPr>
                        <a:t>Terrestrial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ecotoxicity</a:t>
                      </a:r>
                      <a:r>
                        <a:rPr lang="cs-CZ" sz="1000" u="none" strike="noStrike" dirty="0">
                          <a:effectLst/>
                        </a:rPr>
                        <a:t> [</a:t>
                      </a:r>
                      <a:r>
                        <a:rPr lang="cs-CZ" sz="1000" u="none" strike="noStrike" dirty="0" err="1">
                          <a:effectLst/>
                        </a:rPr>
                        <a:t>species.yr</a:t>
                      </a:r>
                      <a:r>
                        <a:rPr lang="cs-CZ" sz="1000" u="none" strike="noStrike" dirty="0">
                          <a:effectLst/>
                        </a:rPr>
                        <a:t>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0 1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0 6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0 2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0 3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185146819"/>
                  </a:ext>
                </a:extLst>
              </a:tr>
              <a:tr h="193333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ReCiPe 1.08 Endpoint (E) - Urban land occupation [species.yr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,89E-1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100" b="1" i="0" u="none" strike="noStrike" dirty="0">
                          <a:solidFill>
                            <a:srgbClr val="FF0000"/>
                          </a:solidFill>
                          <a:effectLst/>
                          <a:latin typeface="Calibri" panose="020F0502020204030204" pitchFamily="34" charset="0"/>
                        </a:rPr>
                        <a:t>1,15E-0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,78E-08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3,95E-08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3287785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756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606045" y="328587"/>
            <a:ext cx="5937755" cy="474495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Výsledky charakterizace</a:t>
            </a:r>
            <a:endParaRPr lang="cs-CZ" dirty="0"/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8320091"/>
              </p:ext>
            </p:extLst>
          </p:nvPr>
        </p:nvGraphicFramePr>
        <p:xfrm>
          <a:off x="198784" y="890534"/>
          <a:ext cx="8746433" cy="550914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39045">
                  <a:extLst>
                    <a:ext uri="{9D8B030D-6E8A-4147-A177-3AD203B41FA5}">
                      <a16:colId xmlns:a16="http://schemas.microsoft.com/office/drawing/2014/main" val="2981841132"/>
                    </a:ext>
                  </a:extLst>
                </a:gridCol>
                <a:gridCol w="1176847">
                  <a:extLst>
                    <a:ext uri="{9D8B030D-6E8A-4147-A177-3AD203B41FA5}">
                      <a16:colId xmlns:a16="http://schemas.microsoft.com/office/drawing/2014/main" val="1881602268"/>
                    </a:ext>
                  </a:extLst>
                </a:gridCol>
                <a:gridCol w="1176847">
                  <a:extLst>
                    <a:ext uri="{9D8B030D-6E8A-4147-A177-3AD203B41FA5}">
                      <a16:colId xmlns:a16="http://schemas.microsoft.com/office/drawing/2014/main" val="362787656"/>
                    </a:ext>
                  </a:extLst>
                </a:gridCol>
                <a:gridCol w="1176847">
                  <a:extLst>
                    <a:ext uri="{9D8B030D-6E8A-4147-A177-3AD203B41FA5}">
                      <a16:colId xmlns:a16="http://schemas.microsoft.com/office/drawing/2014/main" val="1617820780"/>
                    </a:ext>
                  </a:extLst>
                </a:gridCol>
                <a:gridCol w="1176847">
                  <a:extLst>
                    <a:ext uri="{9D8B030D-6E8A-4147-A177-3AD203B41FA5}">
                      <a16:colId xmlns:a16="http://schemas.microsoft.com/office/drawing/2014/main" val="4224277182"/>
                    </a:ext>
                  </a:extLst>
                </a:gridCol>
              </a:tblGrid>
              <a:tr h="850705">
                <a:tc>
                  <a:txBody>
                    <a:bodyPr/>
                    <a:lstStyle/>
                    <a:p>
                      <a:pPr algn="l" fontAlgn="b"/>
                      <a:r>
                        <a:rPr lang="cs-CZ" sz="3200" u="none" strike="noStrike" dirty="0" err="1" smtClean="0">
                          <a:effectLst/>
                        </a:rPr>
                        <a:t>ReCiPe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>
                          <a:effectLst/>
                        </a:rPr>
                        <a:t>Elektrárna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Elektrárna+KS (KS rovněž jako odsíření)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Elektrárna+KS (KS rovněž jako odsíření, energy (steam) recovery)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Elektrárna+KS (KS rovněž jako odsíření, Energy Zemní plyn)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941996697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Midpoint</a:t>
                      </a:r>
                      <a:r>
                        <a:rPr lang="cs-CZ" sz="1000" u="none" strike="noStrike" dirty="0">
                          <a:effectLst/>
                        </a:rPr>
                        <a:t> (E) - </a:t>
                      </a:r>
                      <a:r>
                        <a:rPr lang="cs-CZ" sz="1000" u="none" strike="noStrike" dirty="0" err="1">
                          <a:effectLst/>
                        </a:rPr>
                        <a:t>Agricultural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land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occupation</a:t>
                      </a:r>
                      <a:r>
                        <a:rPr lang="cs-CZ" sz="1000" u="none" strike="noStrike" dirty="0">
                          <a:effectLst/>
                        </a:rPr>
                        <a:t> [m2a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353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335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305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361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3503602744"/>
                  </a:ext>
                </a:extLst>
              </a:tr>
              <a:tr h="427299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Midpoint</a:t>
                      </a:r>
                      <a:r>
                        <a:rPr lang="cs-CZ" sz="1000" u="none" strike="noStrike" dirty="0">
                          <a:effectLst/>
                        </a:rPr>
                        <a:t> (E) - </a:t>
                      </a:r>
                      <a:r>
                        <a:rPr lang="cs-CZ" sz="1000" u="none" strike="noStrike" dirty="0" err="1">
                          <a:effectLst/>
                        </a:rPr>
                        <a:t>Climate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change</a:t>
                      </a:r>
                      <a:r>
                        <a:rPr lang="cs-CZ" sz="1000" u="none" strike="noStrike" dirty="0">
                          <a:effectLst/>
                        </a:rPr>
                        <a:t>, default, </a:t>
                      </a:r>
                      <a:r>
                        <a:rPr lang="cs-CZ" sz="1000" u="none" strike="noStrike" dirty="0" err="1">
                          <a:effectLst/>
                        </a:rPr>
                        <a:t>excl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biogenic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carbon</a:t>
                      </a:r>
                      <a:r>
                        <a:rPr lang="cs-CZ" sz="1000" u="none" strike="noStrike" dirty="0">
                          <a:effectLst/>
                        </a:rPr>
                        <a:t> [kg CO2-Equiv.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63258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5689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5573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47403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4215386309"/>
                  </a:ext>
                </a:extLst>
              </a:tr>
              <a:tr h="427299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ReCiPe 1.08 Midpoint (E) - Climate change, incl biogenic carbon [kg CO2-Equiv.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6328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56887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557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47397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3980179751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</a:rPr>
                        <a:t>ReCiPe 1.08 Midpoint (E) - Fossil depletion [kg oil eq]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36656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5805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3837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6616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131181653"/>
                  </a:ext>
                </a:extLst>
              </a:tr>
              <a:tr h="26805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ReCiPe 1.08 Midpoint (E) - Freshwater ecotoxicity [kg 1,4-DB eq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3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8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940615761"/>
                  </a:ext>
                </a:extLst>
              </a:tr>
              <a:tr h="26805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Midpoint</a:t>
                      </a:r>
                      <a:r>
                        <a:rPr lang="cs-CZ" sz="1000" u="none" strike="noStrike" dirty="0">
                          <a:effectLst/>
                        </a:rPr>
                        <a:t> (E) - </a:t>
                      </a:r>
                      <a:r>
                        <a:rPr lang="cs-CZ" sz="1000" u="none" strike="noStrike" dirty="0" err="1">
                          <a:effectLst/>
                        </a:rPr>
                        <a:t>Freshwater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eutrophication</a:t>
                      </a:r>
                      <a:r>
                        <a:rPr lang="cs-CZ" sz="1000" u="none" strike="noStrike" dirty="0">
                          <a:effectLst/>
                        </a:rPr>
                        <a:t> [kg P </a:t>
                      </a:r>
                      <a:r>
                        <a:rPr lang="cs-CZ" sz="1000" u="none" strike="noStrike" dirty="0" err="1">
                          <a:effectLst/>
                        </a:rPr>
                        <a:t>eq</a:t>
                      </a:r>
                      <a:r>
                        <a:rPr lang="cs-CZ" sz="1000" u="none" strike="noStrike" dirty="0">
                          <a:effectLst/>
                        </a:rPr>
                        <a:t>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0,04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0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950485592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 err="1">
                          <a:effectLst/>
                        </a:rPr>
                        <a:t>ReCiPe</a:t>
                      </a:r>
                      <a:r>
                        <a:rPr lang="en-US" sz="1000" u="none" strike="noStrike" dirty="0">
                          <a:effectLst/>
                        </a:rPr>
                        <a:t> 1.08 Midpoint (E) - Human toxicity [kg 1,4-DB </a:t>
                      </a:r>
                      <a:r>
                        <a:rPr lang="en-US" sz="1000" u="none" strike="noStrike" dirty="0" err="1">
                          <a:effectLst/>
                        </a:rPr>
                        <a:t>eq</a:t>
                      </a:r>
                      <a:r>
                        <a:rPr lang="en-US" sz="1000" u="none" strike="noStrike" dirty="0">
                          <a:effectLst/>
                        </a:rPr>
                        <a:t>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5331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26556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3184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5505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179826066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 err="1">
                          <a:effectLst/>
                        </a:rPr>
                        <a:t>ReCiPe</a:t>
                      </a:r>
                      <a:r>
                        <a:rPr lang="en-US" sz="1000" u="none" strike="noStrike" dirty="0">
                          <a:effectLst/>
                        </a:rPr>
                        <a:t> 1.08 Midpoint (E) - </a:t>
                      </a:r>
                      <a:r>
                        <a:rPr lang="en-US" sz="1000" u="none" strike="noStrike" dirty="0" err="1">
                          <a:effectLst/>
                        </a:rPr>
                        <a:t>Ionising</a:t>
                      </a:r>
                      <a:r>
                        <a:rPr lang="en-US" sz="1000" u="none" strike="noStrike" dirty="0">
                          <a:effectLst/>
                        </a:rPr>
                        <a:t> radiation [kg U235 </a:t>
                      </a:r>
                      <a:r>
                        <a:rPr lang="en-US" sz="1000" u="none" strike="noStrike" dirty="0" err="1">
                          <a:effectLst/>
                        </a:rPr>
                        <a:t>eq</a:t>
                      </a:r>
                      <a:r>
                        <a:rPr lang="en-US" sz="1000" u="none" strike="noStrike" dirty="0">
                          <a:effectLst/>
                        </a:rPr>
                        <a:t>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35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311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71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99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459848913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 err="1">
                          <a:effectLst/>
                        </a:rPr>
                        <a:t>ReCiPe</a:t>
                      </a:r>
                      <a:r>
                        <a:rPr lang="en-US" sz="1000" u="none" strike="noStrike" dirty="0">
                          <a:effectLst/>
                        </a:rPr>
                        <a:t> 1.08 Midpoint (E) - Marine </a:t>
                      </a:r>
                      <a:r>
                        <a:rPr lang="en-US" sz="1000" u="none" strike="noStrike" dirty="0" err="1">
                          <a:effectLst/>
                        </a:rPr>
                        <a:t>ecotoxicity</a:t>
                      </a:r>
                      <a:r>
                        <a:rPr lang="en-US" sz="1000" u="none" strike="noStrike" dirty="0">
                          <a:effectLst/>
                        </a:rPr>
                        <a:t> [kg 1,4-DB </a:t>
                      </a:r>
                      <a:r>
                        <a:rPr lang="en-US" sz="1000" u="none" strike="noStrike" dirty="0" err="1">
                          <a:effectLst/>
                        </a:rPr>
                        <a:t>eq</a:t>
                      </a:r>
                      <a:r>
                        <a:rPr lang="en-US" sz="1000" u="none" strike="noStrike" dirty="0">
                          <a:effectLst/>
                        </a:rPr>
                        <a:t>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446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7351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3742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4508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3485322847"/>
                  </a:ext>
                </a:extLst>
              </a:tr>
              <a:tr h="268054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 err="1">
                          <a:effectLst/>
                        </a:rPr>
                        <a:t>ReCiPe</a:t>
                      </a:r>
                      <a:r>
                        <a:rPr lang="en-US" sz="1000" u="none" strike="noStrike" dirty="0">
                          <a:effectLst/>
                        </a:rPr>
                        <a:t> 1.08 Midpoint (E) - Marine eutrophication [kg N-Equiv.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451818171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>
                          <a:effectLst/>
                        </a:rPr>
                        <a:t>ReCiPe 1.08 Midpoint (E) - Metal depletion [kg Fe eq]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90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1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82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2596088509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 err="1">
                          <a:effectLst/>
                        </a:rPr>
                        <a:t>ReCiPe</a:t>
                      </a:r>
                      <a:r>
                        <a:rPr lang="en-US" sz="1000" u="none" strike="noStrike" dirty="0">
                          <a:effectLst/>
                        </a:rPr>
                        <a:t> 1.08 Midpoint (E) - Ozone depletion [kg CFC-11 </a:t>
                      </a:r>
                      <a:r>
                        <a:rPr lang="en-US" sz="1000" u="none" strike="noStrike" dirty="0" err="1">
                          <a:effectLst/>
                        </a:rPr>
                        <a:t>eq</a:t>
                      </a:r>
                      <a:r>
                        <a:rPr lang="en-US" sz="1000" u="none" strike="noStrike" dirty="0">
                          <a:effectLst/>
                        </a:rPr>
                        <a:t>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 smtClean="0">
                          <a:effectLst/>
                        </a:rPr>
                        <a:t>0,000 000 10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6 01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6 01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0,000 006 03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803536512"/>
                  </a:ext>
                </a:extLst>
              </a:tr>
              <a:tr h="26805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Midpoint</a:t>
                      </a:r>
                      <a:r>
                        <a:rPr lang="cs-CZ" sz="1000" u="none" strike="noStrike" dirty="0">
                          <a:effectLst/>
                        </a:rPr>
                        <a:t> (E) - </a:t>
                      </a:r>
                      <a:r>
                        <a:rPr lang="cs-CZ" sz="1000" u="none" strike="noStrike" dirty="0" err="1">
                          <a:effectLst/>
                        </a:rPr>
                        <a:t>Particulate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matter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formation</a:t>
                      </a:r>
                      <a:r>
                        <a:rPr lang="cs-CZ" sz="1000" u="none" strike="noStrike" dirty="0">
                          <a:effectLst/>
                        </a:rPr>
                        <a:t> [kg PM10 </a:t>
                      </a:r>
                      <a:r>
                        <a:rPr lang="cs-CZ" sz="1000" u="none" strike="noStrike" dirty="0" err="1">
                          <a:effectLst/>
                        </a:rPr>
                        <a:t>eq</a:t>
                      </a:r>
                      <a:r>
                        <a:rPr lang="cs-CZ" sz="1000" u="none" strike="noStrike" dirty="0">
                          <a:effectLst/>
                        </a:rPr>
                        <a:t>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>
                          <a:solidFill>
                            <a:srgbClr val="FF0000"/>
                          </a:solidFill>
                          <a:effectLst/>
                        </a:rPr>
                        <a:t>3154</a:t>
                      </a:r>
                      <a:endParaRPr lang="cs-CZ" sz="1000" b="1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4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9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6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856449484"/>
                  </a:ext>
                </a:extLst>
              </a:tr>
              <a:tr h="26805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Midpoint</a:t>
                      </a:r>
                      <a:r>
                        <a:rPr lang="cs-CZ" sz="1000" u="none" strike="noStrike" dirty="0">
                          <a:effectLst/>
                        </a:rPr>
                        <a:t> (E) - </a:t>
                      </a:r>
                      <a:r>
                        <a:rPr lang="cs-CZ" sz="1000" u="none" strike="noStrike" dirty="0" err="1">
                          <a:effectLst/>
                        </a:rPr>
                        <a:t>Photochemical</a:t>
                      </a:r>
                      <a:r>
                        <a:rPr lang="cs-CZ" sz="1000" u="none" strike="noStrike" dirty="0">
                          <a:effectLst/>
                        </a:rPr>
                        <a:t> oxidant </a:t>
                      </a:r>
                      <a:r>
                        <a:rPr lang="cs-CZ" sz="1000" u="none" strike="noStrike" dirty="0" err="1">
                          <a:effectLst/>
                        </a:rPr>
                        <a:t>formation</a:t>
                      </a:r>
                      <a:r>
                        <a:rPr lang="cs-CZ" sz="1000" u="none" strike="noStrike" dirty="0">
                          <a:effectLst/>
                        </a:rPr>
                        <a:t> [kg NMVOC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>
                          <a:solidFill>
                            <a:srgbClr val="FF0000"/>
                          </a:solidFill>
                          <a:effectLst/>
                        </a:rPr>
                        <a:t>1289</a:t>
                      </a:r>
                      <a:endParaRPr lang="cs-CZ" sz="1000" b="1" i="0" u="none" strike="noStrike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7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45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27521367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pt-BR" sz="1000" u="none" strike="noStrike" dirty="0">
                          <a:effectLst/>
                        </a:rPr>
                        <a:t>ReCiPe 1.08 Midpoint (E) - Terrestrial acidification [kg SO2 eq]</a:t>
                      </a:r>
                      <a:endParaRPr lang="pt-BR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15764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01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46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23110608"/>
                  </a:ext>
                </a:extLst>
              </a:tr>
              <a:tr h="268054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Midpoint</a:t>
                      </a:r>
                      <a:r>
                        <a:rPr lang="cs-CZ" sz="1000" u="none" strike="noStrike" dirty="0">
                          <a:effectLst/>
                        </a:rPr>
                        <a:t> (E) - </a:t>
                      </a:r>
                      <a:r>
                        <a:rPr lang="cs-CZ" sz="1000" u="none" strike="noStrike" dirty="0" err="1">
                          <a:effectLst/>
                        </a:rPr>
                        <a:t>Terrestrial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ecotoxicity</a:t>
                      </a:r>
                      <a:r>
                        <a:rPr lang="cs-CZ" sz="1000" u="none" strike="noStrike" dirty="0">
                          <a:effectLst/>
                        </a:rPr>
                        <a:t> [kg 1,4-DB </a:t>
                      </a:r>
                      <a:r>
                        <a:rPr lang="cs-CZ" sz="1000" u="none" strike="noStrike" dirty="0" err="1">
                          <a:effectLst/>
                        </a:rPr>
                        <a:t>eq</a:t>
                      </a:r>
                      <a:r>
                        <a:rPr lang="cs-CZ" sz="1000" u="none" strike="noStrike" dirty="0">
                          <a:effectLst/>
                        </a:rPr>
                        <a:t>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4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1395952824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cs-CZ" sz="1000" u="none" strike="noStrike" dirty="0" err="1">
                          <a:effectLst/>
                        </a:rPr>
                        <a:t>ReCiPe</a:t>
                      </a:r>
                      <a:r>
                        <a:rPr lang="cs-CZ" sz="1000" u="none" strike="noStrike" dirty="0">
                          <a:effectLst/>
                        </a:rPr>
                        <a:t> 1.08 </a:t>
                      </a:r>
                      <a:r>
                        <a:rPr lang="cs-CZ" sz="1000" u="none" strike="noStrike" dirty="0" err="1">
                          <a:effectLst/>
                        </a:rPr>
                        <a:t>Midpoint</a:t>
                      </a:r>
                      <a:r>
                        <a:rPr lang="cs-CZ" sz="1000" u="none" strike="noStrike" dirty="0">
                          <a:effectLst/>
                        </a:rPr>
                        <a:t> (E) - Urban </a:t>
                      </a:r>
                      <a:r>
                        <a:rPr lang="cs-CZ" sz="1000" u="none" strike="noStrike" dirty="0" err="1">
                          <a:effectLst/>
                        </a:rPr>
                        <a:t>land</a:t>
                      </a:r>
                      <a:r>
                        <a:rPr lang="cs-CZ" sz="1000" u="none" strike="noStrike" dirty="0">
                          <a:effectLst/>
                        </a:rPr>
                        <a:t> </a:t>
                      </a:r>
                      <a:r>
                        <a:rPr lang="cs-CZ" sz="1000" u="none" strike="noStrike" dirty="0" err="1">
                          <a:effectLst/>
                        </a:rPr>
                        <a:t>occupation</a:t>
                      </a:r>
                      <a:r>
                        <a:rPr lang="cs-CZ" sz="1000" u="none" strike="noStrike" dirty="0">
                          <a:effectLst/>
                        </a:rPr>
                        <a:t> [m2a]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0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1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2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3457928390"/>
                  </a:ext>
                </a:extLst>
              </a:tr>
              <a:tr h="215597"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 err="1">
                          <a:effectLst/>
                        </a:rPr>
                        <a:t>ReCiPe</a:t>
                      </a:r>
                      <a:r>
                        <a:rPr lang="en-US" sz="1000" u="none" strike="noStrike" dirty="0">
                          <a:effectLst/>
                        </a:rPr>
                        <a:t> 1.08 Midpoint (E) - Water depletion [m3]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4644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538</a:t>
                      </a:r>
                      <a:endParaRPr lang="cs-CZ" sz="1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>
                          <a:effectLst/>
                        </a:rPr>
                        <a:t>5908</a:t>
                      </a:r>
                      <a:endParaRPr lang="cs-CZ" sz="1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cs-CZ" sz="1000" u="none" strike="noStrike" dirty="0">
                          <a:effectLst/>
                        </a:rPr>
                        <a:t>8223</a:t>
                      </a:r>
                      <a:endParaRPr lang="cs-CZ" sz="1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803" marR="2803" marT="2803" marB="0" anchor="b"/>
                </a:tc>
                <a:extLst>
                  <a:ext uri="{0D108BD9-81ED-4DB2-BD59-A6C34878D82A}">
                    <a16:rowId xmlns:a16="http://schemas.microsoft.com/office/drawing/2014/main" val="5298399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34259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Zástupný symbol pro obsah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69983827"/>
              </p:ext>
            </p:extLst>
          </p:nvPr>
        </p:nvGraphicFramePr>
        <p:xfrm>
          <a:off x="79513" y="63611"/>
          <a:ext cx="8969071" cy="67347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206797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Zástupný symbol pro obsah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8617353"/>
              </p:ext>
            </p:extLst>
          </p:nvPr>
        </p:nvGraphicFramePr>
        <p:xfrm>
          <a:off x="111317" y="151075"/>
          <a:ext cx="8817997" cy="65280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48562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rázek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332" y="679461"/>
            <a:ext cx="8426666" cy="5454171"/>
          </a:xfrm>
          <a:prstGeom prst="rect">
            <a:avLst/>
          </a:prstGeom>
        </p:spPr>
      </p:pic>
      <p:cxnSp>
        <p:nvCxnSpPr>
          <p:cNvPr id="18" name="Přímá spojnice se šipkou 17"/>
          <p:cNvCxnSpPr/>
          <p:nvPr/>
        </p:nvCxnSpPr>
        <p:spPr>
          <a:xfrm flipV="1">
            <a:off x="4675367" y="1717483"/>
            <a:ext cx="683812" cy="8348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Přímá spojnice se šipkou 22"/>
          <p:cNvCxnSpPr/>
          <p:nvPr/>
        </p:nvCxnSpPr>
        <p:spPr>
          <a:xfrm flipV="1">
            <a:off x="4675367" y="1494845"/>
            <a:ext cx="1963972" cy="31964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Přímá spojnice se šipkou 24"/>
          <p:cNvCxnSpPr/>
          <p:nvPr/>
        </p:nvCxnSpPr>
        <p:spPr>
          <a:xfrm flipV="1">
            <a:off x="4675367" y="1160890"/>
            <a:ext cx="2798859" cy="38484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560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526" y="151300"/>
            <a:ext cx="8155786" cy="6579221"/>
          </a:xfrm>
          <a:prstGeom prst="rect">
            <a:avLst/>
          </a:prstGeom>
        </p:spPr>
      </p:pic>
      <p:cxnSp>
        <p:nvCxnSpPr>
          <p:cNvPr id="7" name="Přímá spojnice se šipkou 6"/>
          <p:cNvCxnSpPr/>
          <p:nvPr/>
        </p:nvCxnSpPr>
        <p:spPr>
          <a:xfrm>
            <a:off x="4301656" y="2941983"/>
            <a:ext cx="1391478" cy="16061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římá spojnice se šipkou 9"/>
          <p:cNvCxnSpPr/>
          <p:nvPr/>
        </p:nvCxnSpPr>
        <p:spPr>
          <a:xfrm flipV="1">
            <a:off x="4373217" y="1884459"/>
            <a:ext cx="1335820" cy="24808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Přímá spojnice se šipkou 11"/>
          <p:cNvCxnSpPr/>
          <p:nvPr/>
        </p:nvCxnSpPr>
        <p:spPr>
          <a:xfrm flipV="1">
            <a:off x="4373217" y="572494"/>
            <a:ext cx="2806811" cy="50729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4803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484710" y="452718"/>
            <a:ext cx="5496365" cy="1400530"/>
          </a:xfrm>
        </p:spPr>
        <p:txBody>
          <a:bodyPr>
            <a:normAutofit/>
          </a:bodyPr>
          <a:lstStyle/>
          <a:p>
            <a:r>
              <a:rPr lang="cs-CZ" dirty="0" err="1" smtClean="0"/>
              <a:t>Product</a:t>
            </a:r>
            <a:r>
              <a:rPr lang="cs-CZ" dirty="0" smtClean="0"/>
              <a:t> </a:t>
            </a:r>
            <a:r>
              <a:rPr lang="cs-CZ" dirty="0" err="1" smtClean="0"/>
              <a:t>Environmental</a:t>
            </a:r>
            <a:r>
              <a:rPr lang="cs-CZ" dirty="0" smtClean="0"/>
              <a:t> </a:t>
            </a:r>
            <a:r>
              <a:rPr lang="cs-CZ" dirty="0" err="1" smtClean="0"/>
              <a:t>Footprint</a:t>
            </a:r>
            <a:endParaRPr lang="cs-CZ" dirty="0"/>
          </a:p>
        </p:txBody>
      </p:sp>
      <p:sp>
        <p:nvSpPr>
          <p:cNvPr id="2" name="Zástupný symbol pro obsah 1"/>
          <p:cNvSpPr>
            <a:spLocks noGrp="1"/>
          </p:cNvSpPr>
          <p:nvPr>
            <p:ph idx="1"/>
          </p:nvPr>
        </p:nvSpPr>
        <p:spPr>
          <a:xfrm>
            <a:off x="872067" y="2675467"/>
            <a:ext cx="4348005" cy="3450696"/>
          </a:xfrm>
        </p:spPr>
        <p:txBody>
          <a:bodyPr>
            <a:normAutofit/>
          </a:bodyPr>
          <a:lstStyle/>
          <a:p>
            <a:r>
              <a:rPr lang="en-US" dirty="0" smtClean="0"/>
              <a:t>2013/179/EU</a:t>
            </a:r>
            <a:r>
              <a:rPr lang="cs-CZ" dirty="0" smtClean="0"/>
              <a:t> </a:t>
            </a:r>
            <a:r>
              <a:rPr lang="en-US" dirty="0" smtClean="0"/>
              <a:t>Commission </a:t>
            </a:r>
            <a:r>
              <a:rPr lang="en-US" dirty="0"/>
              <a:t>Recommendation of 9 April 2013 on the use of common methods to measure and communicate the life cycle environmental performance of products and </a:t>
            </a:r>
            <a:r>
              <a:rPr lang="en-US" dirty="0" err="1" smtClean="0"/>
              <a:t>organisations</a:t>
            </a:r>
            <a:endParaRPr lang="cs-CZ" dirty="0" smtClean="0"/>
          </a:p>
          <a:p>
            <a:endParaRPr lang="cs-CZ" dirty="0"/>
          </a:p>
          <a:p>
            <a:r>
              <a:rPr lang="cs-CZ" dirty="0" smtClean="0"/>
              <a:t>PEF a OEF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7</a:t>
            </a:fld>
            <a:endParaRPr lang="en-US" dirty="0"/>
          </a:p>
        </p:txBody>
      </p:sp>
      <p:pic>
        <p:nvPicPr>
          <p:cNvPr id="9218" name="Picture 2" descr="http://ecology2011tamara2011sp.files.wordpress.com/2011/03/fig1.jpg?w=6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2361" y="2075253"/>
            <a:ext cx="3404989" cy="3301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https://encrypted-tbn2.gstatic.com/images?q=tbn:ANd9GcQu7Tf0kXHFhwjFDm877ifJY0dEDvYL9sPjG65ZvcREbMMtpb6Mc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87332" y="5761131"/>
            <a:ext cx="5210175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://www.prepare-net.com/sites/default/files/footprin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8425" y="174703"/>
            <a:ext cx="2828925" cy="1657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418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85604" y="442628"/>
            <a:ext cx="6716864" cy="1188720"/>
          </a:xfrm>
        </p:spPr>
        <p:txBody>
          <a:bodyPr>
            <a:noAutofit/>
          </a:bodyPr>
          <a:lstStyle/>
          <a:p>
            <a:r>
              <a:rPr lang="cs-CZ" sz="2400" dirty="0" smtClean="0"/>
              <a:t>Komunikace environmentálních souvislostí podnikání</a:t>
            </a:r>
            <a:endParaRPr lang="cs-CZ" sz="24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8001" y="1986197"/>
            <a:ext cx="6529881" cy="4107305"/>
          </a:xfrm>
        </p:spPr>
        <p:txBody>
          <a:bodyPr>
            <a:normAutofit/>
          </a:bodyPr>
          <a:lstStyle/>
          <a:p>
            <a:r>
              <a:rPr lang="cs-CZ" dirty="0" smtClean="0"/>
              <a:t>Povinný reporting</a:t>
            </a:r>
          </a:p>
          <a:p>
            <a:r>
              <a:rPr lang="cs-CZ" dirty="0" smtClean="0"/>
              <a:t>Dobrovolný reporting</a:t>
            </a:r>
          </a:p>
          <a:p>
            <a:pPr lvl="1"/>
            <a:r>
              <a:rPr lang="cs-CZ" dirty="0" smtClean="0"/>
              <a:t>Vlastní environmentální tvrzení, ČSN ISO 14021</a:t>
            </a:r>
          </a:p>
          <a:p>
            <a:pPr lvl="1"/>
            <a:r>
              <a:rPr lang="cs-CZ" dirty="0" smtClean="0"/>
              <a:t>Environmentální značení typu I, ČSN ISO 14024</a:t>
            </a:r>
          </a:p>
          <a:p>
            <a:r>
              <a:rPr lang="cs-CZ" dirty="0" smtClean="0"/>
              <a:t>Požadovaný reporting</a:t>
            </a:r>
          </a:p>
          <a:p>
            <a:pPr lvl="1"/>
            <a:r>
              <a:rPr lang="cs-CZ" dirty="0" smtClean="0"/>
              <a:t>EPD</a:t>
            </a:r>
          </a:p>
          <a:p>
            <a:pPr lvl="1"/>
            <a:r>
              <a:rPr lang="cs-CZ" dirty="0" smtClean="0"/>
              <a:t>GRI</a:t>
            </a:r>
          </a:p>
          <a:p>
            <a:pPr lvl="1"/>
            <a:r>
              <a:rPr lang="cs-CZ" dirty="0" smtClean="0"/>
              <a:t>LEED, BREAM, </a:t>
            </a:r>
            <a:r>
              <a:rPr lang="cs-CZ" dirty="0" err="1" smtClean="0"/>
              <a:t>SBTool</a:t>
            </a:r>
            <a:r>
              <a:rPr lang="cs-CZ" dirty="0" smtClean="0"/>
              <a:t> a další systémy certifikace budov</a:t>
            </a:r>
          </a:p>
          <a:p>
            <a:endParaRPr lang="cs-CZ" dirty="0" smtClean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18</a:t>
            </a:fld>
            <a:endParaRPr lang="en-US" dirty="0"/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268" y="3768077"/>
            <a:ext cx="2604400" cy="709699"/>
          </a:xfrm>
          <a:prstGeom prst="rect">
            <a:avLst/>
          </a:prstGeom>
        </p:spPr>
      </p:pic>
      <p:pic>
        <p:nvPicPr>
          <p:cNvPr id="6" name="Obrázek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9692" y="1986197"/>
            <a:ext cx="1585552" cy="1585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139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774885" y="609600"/>
            <a:ext cx="4027703" cy="2062392"/>
          </a:xfrm>
        </p:spPr>
        <p:txBody>
          <a:bodyPr/>
          <a:lstStyle/>
          <a:p>
            <a:r>
              <a:rPr lang="cs-CZ" dirty="0" smtClean="0"/>
              <a:t>Děkuji Vám za pozornost.</a:t>
            </a:r>
            <a:endParaRPr lang="cs-CZ" dirty="0"/>
          </a:p>
        </p:txBody>
      </p:sp>
      <p:sp>
        <p:nvSpPr>
          <p:cNvPr id="6" name="Zástupný symbol pro text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cs-CZ" dirty="0" smtClean="0"/>
              <a:t>Kontakt:</a:t>
            </a:r>
            <a:endParaRPr lang="cs-CZ" dirty="0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idx="1"/>
          </p:nvPr>
        </p:nvSpPr>
        <p:spPr>
          <a:xfrm>
            <a:off x="2196059" y="3695501"/>
            <a:ext cx="4761254" cy="2173155"/>
          </a:xfrm>
        </p:spPr>
        <p:txBody>
          <a:bodyPr>
            <a:noAutofit/>
          </a:bodyPr>
          <a:lstStyle/>
          <a:p>
            <a:pPr lvl="0">
              <a:buClr>
                <a:srgbClr val="90C226"/>
              </a:buClr>
            </a:pPr>
            <a:r>
              <a:rPr lang="cs-CZ" sz="2800" dirty="0">
                <a:solidFill>
                  <a:schemeClr val="tx1"/>
                </a:solidFill>
              </a:rPr>
              <a:t>Vladimír Kočí</a:t>
            </a:r>
          </a:p>
          <a:p>
            <a:r>
              <a:rPr lang="cs-CZ" sz="2000" dirty="0" smtClean="0">
                <a:solidFill>
                  <a:schemeClr val="tx1"/>
                </a:solidFill>
              </a:rPr>
              <a:t>Vlad.Koci@vscht.cz</a:t>
            </a:r>
          </a:p>
          <a:p>
            <a:r>
              <a:rPr lang="cs-CZ" sz="2000" dirty="0" smtClean="0">
                <a:solidFill>
                  <a:schemeClr val="tx1"/>
                </a:solidFill>
              </a:rPr>
              <a:t>VŠCHT Praha</a:t>
            </a:r>
          </a:p>
          <a:p>
            <a:r>
              <a:rPr lang="cs-CZ" sz="2000" dirty="0" smtClean="0">
                <a:solidFill>
                  <a:schemeClr val="tx1"/>
                </a:solidFill>
              </a:rPr>
              <a:t>Tel.: +420 220 444 171</a:t>
            </a:r>
            <a:endParaRPr lang="cs-CZ" sz="2000" dirty="0">
              <a:solidFill>
                <a:schemeClr val="tx1"/>
              </a:solidFill>
            </a:endParaRPr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EA859D-2F8F-4E7B-BFCE-41F26DD8FE83}" type="slidenum">
              <a:rPr lang="cs-CZ" smtClean="0"/>
              <a:t>19</a:t>
            </a:fld>
            <a:endParaRPr lang="cs-CZ"/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1006" y="590520"/>
            <a:ext cx="2884509" cy="904876"/>
          </a:xfrm>
          <a:prstGeom prst="rect">
            <a:avLst/>
          </a:prstGeom>
        </p:spPr>
      </p:pic>
      <p:pic>
        <p:nvPicPr>
          <p:cNvPr id="8" name="Obrázek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209" y="1602503"/>
            <a:ext cx="1234101" cy="1234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206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603122" y="452290"/>
            <a:ext cx="5937755" cy="1188720"/>
          </a:xfrm>
        </p:spPr>
        <p:txBody>
          <a:bodyPr>
            <a:normAutofit fontScale="90000"/>
          </a:bodyPr>
          <a:lstStyle/>
          <a:p>
            <a:r>
              <a:rPr lang="cs-CZ" smtClean="0"/>
              <a:t>Stádia životního cyklu produktů, technologií, služeb</a:t>
            </a:r>
            <a:endParaRPr lang="cs-CZ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628650" y="1956021"/>
            <a:ext cx="7886700" cy="861209"/>
          </a:xfrm>
        </p:spPr>
        <p:txBody>
          <a:bodyPr/>
          <a:lstStyle/>
          <a:p>
            <a:r>
              <a:rPr lang="cs-CZ" dirty="0" smtClean="0"/>
              <a:t>Podobně jako život organismu se skládá ze zrození, vývoje, aktivního života a končí smrtí, zahrnuje životní cyklus produktů určitá hlavní stádia</a:t>
            </a: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34818" name="Picture 2" descr="http://upload.wikimedia.org/wikipedia/commons/thumb/c/cf/Culex_mosquito_life_cycle_nol_text.svg/648px-Culex_mosquito_life_cycle_nol_text.svg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57035" y="3025440"/>
            <a:ext cx="3102389" cy="2872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820" name="Picture 4" descr="http://www.schenectady.k12.ny.us/users/pattersont/IBDT%20Website/IBDTGraphics/BottleLifeCycleAnalysis.gif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18285" y="3096966"/>
            <a:ext cx="2968435" cy="2841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bdélník 3"/>
          <p:cNvSpPr/>
          <p:nvPr/>
        </p:nvSpPr>
        <p:spPr>
          <a:xfrm>
            <a:off x="5940152" y="6111228"/>
            <a:ext cx="1928733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900" dirty="0" smtClean="0">
                <a:hlinkClick r:id="rId5"/>
              </a:rPr>
              <a:t>http://www.schenectady.k12.ny.us</a:t>
            </a:r>
            <a:endParaRPr lang="cs-CZ" sz="900" dirty="0"/>
          </a:p>
        </p:txBody>
      </p:sp>
      <p:sp>
        <p:nvSpPr>
          <p:cNvPr id="5" name="Obdélník 4"/>
          <p:cNvSpPr/>
          <p:nvPr/>
        </p:nvSpPr>
        <p:spPr>
          <a:xfrm>
            <a:off x="1475656" y="6106231"/>
            <a:ext cx="24837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sz="900" dirty="0" smtClean="0">
                <a:hlinkClick r:id="rId6"/>
              </a:rPr>
              <a:t>http://commons.wikimedia.org/wiki/File:Culex_mosquito_life_cycle_nol_text.svg</a:t>
            </a:r>
            <a:endParaRPr lang="cs-CZ" sz="900" dirty="0"/>
          </a:p>
        </p:txBody>
      </p:sp>
    </p:spTree>
    <p:extLst>
      <p:ext uri="{BB962C8B-B14F-4D97-AF65-F5344CB8AC3E}">
        <p14:creationId xmlns:p14="http://schemas.microsoft.com/office/powerpoint/2010/main" val="203010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890" name="Group 3"/>
          <p:cNvGrpSpPr>
            <a:grpSpLocks/>
          </p:cNvGrpSpPr>
          <p:nvPr/>
        </p:nvGrpSpPr>
        <p:grpSpPr bwMode="auto">
          <a:xfrm>
            <a:off x="323850" y="2420938"/>
            <a:ext cx="1512888" cy="2376487"/>
            <a:chOff x="1746" y="1071"/>
            <a:chExt cx="816" cy="1043"/>
          </a:xfrm>
        </p:grpSpPr>
        <p:sp>
          <p:nvSpPr>
            <p:cNvPr id="37911" name="AutoShape 4"/>
            <p:cNvSpPr>
              <a:spLocks noChangeArrowheads="1"/>
            </p:cNvSpPr>
            <p:nvPr/>
          </p:nvSpPr>
          <p:spPr bwMode="auto">
            <a:xfrm>
              <a:off x="1746" y="1434"/>
              <a:ext cx="816" cy="318"/>
            </a:xfrm>
            <a:prstGeom prst="chevron">
              <a:avLst>
                <a:gd name="adj" fmla="val 12890"/>
              </a:avLst>
            </a:prstGeom>
            <a:solidFill>
              <a:schemeClr val="accent1"/>
            </a:solidFill>
            <a:ln w="50800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anchor="ctr"/>
            <a:lstStyle/>
            <a:p>
              <a:pPr algn="ctr"/>
              <a:r>
                <a:rPr lang="cs-CZ" sz="2200" b="1">
                  <a:latin typeface="Gill Sans MT" pitchFamily="34" charset="0"/>
                </a:rPr>
                <a:t>resouces</a:t>
              </a:r>
            </a:p>
          </p:txBody>
        </p:sp>
        <p:sp>
          <p:nvSpPr>
            <p:cNvPr id="37912" name="AutoShape 5"/>
            <p:cNvSpPr>
              <a:spLocks noChangeArrowheads="1"/>
            </p:cNvSpPr>
            <p:nvPr/>
          </p:nvSpPr>
          <p:spPr bwMode="auto">
            <a:xfrm>
              <a:off x="2064" y="1071"/>
              <a:ext cx="181" cy="272"/>
            </a:xfrm>
            <a:prstGeom prst="downArrow">
              <a:avLst>
                <a:gd name="adj1" fmla="val 50000"/>
                <a:gd name="adj2" fmla="val 37569"/>
              </a:avLst>
            </a:prstGeom>
            <a:solidFill>
              <a:schemeClr val="accent1"/>
            </a:solidFill>
            <a:ln w="50800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  <p:sp>
          <p:nvSpPr>
            <p:cNvPr id="37913" name="AutoShape 6"/>
            <p:cNvSpPr>
              <a:spLocks noChangeArrowheads="1"/>
            </p:cNvSpPr>
            <p:nvPr/>
          </p:nvSpPr>
          <p:spPr bwMode="auto">
            <a:xfrm>
              <a:off x="2064" y="1842"/>
              <a:ext cx="181" cy="272"/>
            </a:xfrm>
            <a:prstGeom prst="downArrow">
              <a:avLst>
                <a:gd name="adj1" fmla="val 50000"/>
                <a:gd name="adj2" fmla="val 37569"/>
              </a:avLst>
            </a:prstGeom>
            <a:solidFill>
              <a:schemeClr val="accent1"/>
            </a:solidFill>
            <a:ln w="50800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</p:grpSp>
      <p:sp>
        <p:nvSpPr>
          <p:cNvPr id="37891" name="AutoShape 7"/>
          <p:cNvSpPr>
            <a:spLocks noChangeArrowheads="1"/>
          </p:cNvSpPr>
          <p:nvPr/>
        </p:nvSpPr>
        <p:spPr bwMode="auto">
          <a:xfrm>
            <a:off x="1922463" y="3248025"/>
            <a:ext cx="1765300" cy="723900"/>
          </a:xfrm>
          <a:prstGeom prst="chevron">
            <a:avLst>
              <a:gd name="adj" fmla="val 12249"/>
            </a:avLst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anchor="ctr"/>
          <a:lstStyle/>
          <a:p>
            <a:pPr algn="ctr"/>
            <a:r>
              <a:rPr lang="cs-CZ" sz="2200" b="1">
                <a:latin typeface="Gill Sans MT" pitchFamily="34" charset="0"/>
              </a:rPr>
              <a:t>materials</a:t>
            </a:r>
          </a:p>
        </p:txBody>
      </p:sp>
      <p:sp>
        <p:nvSpPr>
          <p:cNvPr id="37892" name="AutoShape 8"/>
          <p:cNvSpPr>
            <a:spLocks noChangeArrowheads="1"/>
          </p:cNvSpPr>
          <p:nvPr/>
        </p:nvSpPr>
        <p:spPr bwMode="auto">
          <a:xfrm>
            <a:off x="2763838" y="2420938"/>
            <a:ext cx="336550" cy="619125"/>
          </a:xfrm>
          <a:prstGeom prst="downArrow">
            <a:avLst>
              <a:gd name="adj1" fmla="val 50000"/>
              <a:gd name="adj2" fmla="val 45991"/>
            </a:avLst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37893" name="AutoShape 9"/>
          <p:cNvSpPr>
            <a:spLocks noChangeArrowheads="1"/>
          </p:cNvSpPr>
          <p:nvPr/>
        </p:nvSpPr>
        <p:spPr bwMode="auto">
          <a:xfrm>
            <a:off x="2763838" y="4178300"/>
            <a:ext cx="336550" cy="619125"/>
          </a:xfrm>
          <a:prstGeom prst="downArrow">
            <a:avLst>
              <a:gd name="adj1" fmla="val 50000"/>
              <a:gd name="adj2" fmla="val 45991"/>
            </a:avLst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latin typeface="Gill Sans MT" pitchFamily="34" charset="0"/>
            </a:endParaRPr>
          </a:p>
        </p:txBody>
      </p:sp>
      <p:grpSp>
        <p:nvGrpSpPr>
          <p:cNvPr id="37894" name="Group 10"/>
          <p:cNvGrpSpPr>
            <a:grpSpLocks/>
          </p:cNvGrpSpPr>
          <p:nvPr/>
        </p:nvGrpSpPr>
        <p:grpSpPr bwMode="auto">
          <a:xfrm>
            <a:off x="3771900" y="2420938"/>
            <a:ext cx="1512888" cy="2376487"/>
            <a:chOff x="1746" y="1071"/>
            <a:chExt cx="816" cy="1043"/>
          </a:xfrm>
        </p:grpSpPr>
        <p:sp>
          <p:nvSpPr>
            <p:cNvPr id="37908" name="AutoShape 11"/>
            <p:cNvSpPr>
              <a:spLocks noChangeArrowheads="1"/>
            </p:cNvSpPr>
            <p:nvPr/>
          </p:nvSpPr>
          <p:spPr bwMode="auto">
            <a:xfrm>
              <a:off x="1746" y="1434"/>
              <a:ext cx="816" cy="318"/>
            </a:xfrm>
            <a:prstGeom prst="chevron">
              <a:avLst>
                <a:gd name="adj" fmla="val 12890"/>
              </a:avLst>
            </a:prstGeom>
            <a:solidFill>
              <a:schemeClr val="accent1"/>
            </a:solidFill>
            <a:ln w="50800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anchor="ctr"/>
            <a:lstStyle/>
            <a:p>
              <a:pPr algn="ctr"/>
              <a:r>
                <a:rPr lang="cs-CZ" b="1" dirty="0" err="1">
                  <a:latin typeface="Gill Sans MT" pitchFamily="34" charset="0"/>
                </a:rPr>
                <a:t>production</a:t>
              </a:r>
              <a:endParaRPr lang="cs-CZ" b="1" dirty="0">
                <a:latin typeface="Gill Sans MT" pitchFamily="34" charset="0"/>
              </a:endParaRPr>
            </a:p>
          </p:txBody>
        </p:sp>
        <p:sp>
          <p:nvSpPr>
            <p:cNvPr id="37909" name="AutoShape 12"/>
            <p:cNvSpPr>
              <a:spLocks noChangeArrowheads="1"/>
            </p:cNvSpPr>
            <p:nvPr/>
          </p:nvSpPr>
          <p:spPr bwMode="auto">
            <a:xfrm>
              <a:off x="2064" y="1071"/>
              <a:ext cx="181" cy="272"/>
            </a:xfrm>
            <a:prstGeom prst="downArrow">
              <a:avLst>
                <a:gd name="adj1" fmla="val 50000"/>
                <a:gd name="adj2" fmla="val 37569"/>
              </a:avLst>
            </a:prstGeom>
            <a:solidFill>
              <a:schemeClr val="accent1"/>
            </a:solidFill>
            <a:ln w="50800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  <p:sp>
          <p:nvSpPr>
            <p:cNvPr id="37910" name="AutoShape 13"/>
            <p:cNvSpPr>
              <a:spLocks noChangeArrowheads="1"/>
            </p:cNvSpPr>
            <p:nvPr/>
          </p:nvSpPr>
          <p:spPr bwMode="auto">
            <a:xfrm>
              <a:off x="2064" y="1842"/>
              <a:ext cx="181" cy="272"/>
            </a:xfrm>
            <a:prstGeom prst="downArrow">
              <a:avLst>
                <a:gd name="adj1" fmla="val 50000"/>
                <a:gd name="adj2" fmla="val 37569"/>
              </a:avLst>
            </a:prstGeom>
            <a:solidFill>
              <a:schemeClr val="accent1"/>
            </a:solidFill>
            <a:ln w="50800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</p:grpSp>
      <p:grpSp>
        <p:nvGrpSpPr>
          <p:cNvPr id="37895" name="Group 14"/>
          <p:cNvGrpSpPr>
            <a:grpSpLocks/>
          </p:cNvGrpSpPr>
          <p:nvPr/>
        </p:nvGrpSpPr>
        <p:grpSpPr bwMode="auto">
          <a:xfrm>
            <a:off x="5370513" y="2420938"/>
            <a:ext cx="1512887" cy="2376487"/>
            <a:chOff x="1746" y="1071"/>
            <a:chExt cx="816" cy="1043"/>
          </a:xfrm>
        </p:grpSpPr>
        <p:sp>
          <p:nvSpPr>
            <p:cNvPr id="37905" name="AutoShape 15"/>
            <p:cNvSpPr>
              <a:spLocks noChangeArrowheads="1"/>
            </p:cNvSpPr>
            <p:nvPr/>
          </p:nvSpPr>
          <p:spPr bwMode="auto">
            <a:xfrm>
              <a:off x="1746" y="1434"/>
              <a:ext cx="816" cy="318"/>
            </a:xfrm>
            <a:prstGeom prst="chevron">
              <a:avLst>
                <a:gd name="adj" fmla="val 12890"/>
              </a:avLst>
            </a:prstGeom>
            <a:solidFill>
              <a:schemeClr val="accent1"/>
            </a:solidFill>
            <a:ln w="50800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anchor="ctr"/>
            <a:lstStyle/>
            <a:p>
              <a:pPr algn="ctr"/>
              <a:r>
                <a:rPr lang="cs-CZ" sz="2200" b="1">
                  <a:latin typeface="Gill Sans MT" pitchFamily="34" charset="0"/>
                </a:rPr>
                <a:t>use</a:t>
              </a:r>
            </a:p>
          </p:txBody>
        </p:sp>
        <p:sp>
          <p:nvSpPr>
            <p:cNvPr id="37906" name="AutoShape 16"/>
            <p:cNvSpPr>
              <a:spLocks noChangeArrowheads="1"/>
            </p:cNvSpPr>
            <p:nvPr/>
          </p:nvSpPr>
          <p:spPr bwMode="auto">
            <a:xfrm>
              <a:off x="2064" y="1071"/>
              <a:ext cx="181" cy="272"/>
            </a:xfrm>
            <a:prstGeom prst="downArrow">
              <a:avLst>
                <a:gd name="adj1" fmla="val 50000"/>
                <a:gd name="adj2" fmla="val 37569"/>
              </a:avLst>
            </a:prstGeom>
            <a:solidFill>
              <a:schemeClr val="accent1"/>
            </a:solidFill>
            <a:ln w="50800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  <p:sp>
          <p:nvSpPr>
            <p:cNvPr id="37907" name="AutoShape 17"/>
            <p:cNvSpPr>
              <a:spLocks noChangeArrowheads="1"/>
            </p:cNvSpPr>
            <p:nvPr/>
          </p:nvSpPr>
          <p:spPr bwMode="auto">
            <a:xfrm>
              <a:off x="2064" y="1842"/>
              <a:ext cx="181" cy="272"/>
            </a:xfrm>
            <a:prstGeom prst="downArrow">
              <a:avLst>
                <a:gd name="adj1" fmla="val 50000"/>
                <a:gd name="adj2" fmla="val 37569"/>
              </a:avLst>
            </a:prstGeom>
            <a:solidFill>
              <a:schemeClr val="accent1"/>
            </a:solidFill>
            <a:ln w="50800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anchor="ctr"/>
            <a:lstStyle/>
            <a:p>
              <a:endParaRPr lang="en-US">
                <a:latin typeface="Gill Sans MT" pitchFamily="34" charset="0"/>
              </a:endParaRPr>
            </a:p>
          </p:txBody>
        </p:sp>
      </p:grpSp>
      <p:sp>
        <p:nvSpPr>
          <p:cNvPr id="37896" name="AutoShape 18"/>
          <p:cNvSpPr>
            <a:spLocks noChangeArrowheads="1"/>
          </p:cNvSpPr>
          <p:nvPr/>
        </p:nvSpPr>
        <p:spPr bwMode="auto">
          <a:xfrm>
            <a:off x="6969125" y="3248025"/>
            <a:ext cx="1851025" cy="723900"/>
          </a:xfrm>
          <a:prstGeom prst="chevron">
            <a:avLst>
              <a:gd name="adj" fmla="val 12844"/>
            </a:avLst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anchor="ctr"/>
          <a:lstStyle/>
          <a:p>
            <a:pPr algn="ctr"/>
            <a:r>
              <a:rPr lang="cs-CZ" sz="2200" b="1">
                <a:latin typeface="Gill Sans MT" pitchFamily="34" charset="0"/>
              </a:rPr>
              <a:t>dispoal</a:t>
            </a:r>
          </a:p>
        </p:txBody>
      </p:sp>
      <p:sp>
        <p:nvSpPr>
          <p:cNvPr id="37897" name="AutoShape 19"/>
          <p:cNvSpPr>
            <a:spLocks noChangeArrowheads="1"/>
          </p:cNvSpPr>
          <p:nvPr/>
        </p:nvSpPr>
        <p:spPr bwMode="auto">
          <a:xfrm>
            <a:off x="7559675" y="2420938"/>
            <a:ext cx="334963" cy="619125"/>
          </a:xfrm>
          <a:prstGeom prst="downArrow">
            <a:avLst>
              <a:gd name="adj1" fmla="val 50000"/>
              <a:gd name="adj2" fmla="val 46208"/>
            </a:avLst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37898" name="AutoShape 20"/>
          <p:cNvSpPr>
            <a:spLocks noChangeArrowheads="1"/>
          </p:cNvSpPr>
          <p:nvPr/>
        </p:nvSpPr>
        <p:spPr bwMode="auto">
          <a:xfrm>
            <a:off x="7559675" y="4178300"/>
            <a:ext cx="334963" cy="619125"/>
          </a:xfrm>
          <a:prstGeom prst="downArrow">
            <a:avLst>
              <a:gd name="adj1" fmla="val 50000"/>
              <a:gd name="adj2" fmla="val 46208"/>
            </a:avLst>
          </a:prstGeom>
          <a:solidFill>
            <a:schemeClr val="accent1"/>
          </a:solidFill>
          <a:ln w="508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37899" name="Oval 21"/>
          <p:cNvSpPr>
            <a:spLocks noChangeArrowheads="1"/>
          </p:cNvSpPr>
          <p:nvPr/>
        </p:nvSpPr>
        <p:spPr bwMode="auto">
          <a:xfrm>
            <a:off x="3851275" y="4076700"/>
            <a:ext cx="1368425" cy="935038"/>
          </a:xfrm>
          <a:prstGeom prst="ellipse">
            <a:avLst/>
          </a:prstGeom>
          <a:solidFill>
            <a:srgbClr val="FFCC99">
              <a:alpha val="0"/>
            </a:srgbClr>
          </a:solidFill>
          <a:ln w="5080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37900" name="Oval 22"/>
          <p:cNvSpPr>
            <a:spLocks noChangeArrowheads="1"/>
          </p:cNvSpPr>
          <p:nvPr/>
        </p:nvSpPr>
        <p:spPr bwMode="auto">
          <a:xfrm>
            <a:off x="7019925" y="4076700"/>
            <a:ext cx="1368425" cy="865188"/>
          </a:xfrm>
          <a:prstGeom prst="ellipse">
            <a:avLst/>
          </a:prstGeom>
          <a:solidFill>
            <a:srgbClr val="FFCC99">
              <a:alpha val="0"/>
            </a:srgbClr>
          </a:solidFill>
          <a:ln w="50800">
            <a:solidFill>
              <a:srgbClr val="00B050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37901" name="Oval 21"/>
          <p:cNvSpPr>
            <a:spLocks noChangeArrowheads="1"/>
          </p:cNvSpPr>
          <p:nvPr/>
        </p:nvSpPr>
        <p:spPr bwMode="auto">
          <a:xfrm>
            <a:off x="396081" y="2209328"/>
            <a:ext cx="1368425" cy="935037"/>
          </a:xfrm>
          <a:prstGeom prst="ellipse">
            <a:avLst/>
          </a:prstGeom>
          <a:solidFill>
            <a:srgbClr val="FFCC99">
              <a:alpha val="0"/>
            </a:srgbClr>
          </a:solidFill>
          <a:ln w="50800">
            <a:solidFill>
              <a:srgbClr val="FFC000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606045" y="445274"/>
            <a:ext cx="5937755" cy="750114"/>
          </a:xfrm>
        </p:spPr>
        <p:txBody>
          <a:bodyPr>
            <a:normAutofit/>
          </a:bodyPr>
          <a:lstStyle/>
          <a:p>
            <a:r>
              <a:rPr lang="cs-CZ" dirty="0" smtClean="0"/>
              <a:t>Dopady produktů</a:t>
            </a:r>
            <a:endParaRPr lang="cs-CZ" dirty="0"/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3</a:t>
            </a:fld>
            <a:endParaRPr lang="en-US" dirty="0"/>
          </a:p>
        </p:txBody>
      </p:sp>
      <p:sp>
        <p:nvSpPr>
          <p:cNvPr id="27" name="Oval 21"/>
          <p:cNvSpPr>
            <a:spLocks noChangeArrowheads="1"/>
          </p:cNvSpPr>
          <p:nvPr/>
        </p:nvSpPr>
        <p:spPr bwMode="auto">
          <a:xfrm>
            <a:off x="0" y="1820849"/>
            <a:ext cx="9144000" cy="3567126"/>
          </a:xfrm>
          <a:prstGeom prst="ellipse">
            <a:avLst/>
          </a:prstGeom>
          <a:solidFill>
            <a:srgbClr val="FFCC99">
              <a:alpha val="0"/>
            </a:srgbClr>
          </a:solidFill>
          <a:ln w="50800">
            <a:solidFill>
              <a:srgbClr val="FF0000"/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latin typeface="Gill Sans MT" pitchFamily="34" charset="0"/>
            </a:endParaRPr>
          </a:p>
        </p:txBody>
      </p:sp>
      <p:sp>
        <p:nvSpPr>
          <p:cNvPr id="28" name="Oval 22"/>
          <p:cNvSpPr>
            <a:spLocks noChangeArrowheads="1"/>
          </p:cNvSpPr>
          <p:nvPr/>
        </p:nvSpPr>
        <p:spPr bwMode="auto">
          <a:xfrm>
            <a:off x="5397500" y="3206751"/>
            <a:ext cx="1571625" cy="865187"/>
          </a:xfrm>
          <a:prstGeom prst="ellipse">
            <a:avLst/>
          </a:prstGeom>
          <a:solidFill>
            <a:srgbClr val="FFCC99">
              <a:alpha val="0"/>
            </a:srgbClr>
          </a:solidFill>
          <a:ln w="50800">
            <a:solidFill>
              <a:srgbClr val="FF0000">
                <a:alpha val="49000"/>
              </a:srgbClr>
            </a:solidFill>
            <a:round/>
            <a:headEnd/>
            <a:tailEnd type="none" w="lg" len="lg"/>
          </a:ln>
        </p:spPr>
        <p:txBody>
          <a:bodyPr wrap="none" anchor="ctr"/>
          <a:lstStyle/>
          <a:p>
            <a:endParaRPr lang="en-US">
              <a:latin typeface="Gill Sans M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2850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6" dur="20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21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9" dur="20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1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12" dur="20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9" grpId="0" animBg="1"/>
      <p:bldP spid="37900" grpId="0" animBg="1"/>
      <p:bldP spid="37901" grpId="0" animBg="1"/>
      <p:bldP spid="27" grpId="0" animBg="1"/>
      <p:bldP spid="2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850791" y="439906"/>
            <a:ext cx="7389322" cy="1188720"/>
          </a:xfrm>
        </p:spPr>
        <p:txBody>
          <a:bodyPr>
            <a:noAutofit/>
          </a:bodyPr>
          <a:lstStyle/>
          <a:p>
            <a:r>
              <a:rPr lang="cs-CZ" sz="1800" dirty="0" smtClean="0"/>
              <a:t>Každé stádium životního cyklu</a:t>
            </a:r>
            <a:br>
              <a:rPr lang="cs-CZ" sz="1800" dirty="0" smtClean="0"/>
            </a:br>
            <a:r>
              <a:rPr lang="cs-CZ" sz="1800" dirty="0" smtClean="0"/>
              <a:t>Každý proces</a:t>
            </a:r>
            <a:br>
              <a:rPr lang="cs-CZ" sz="1800" dirty="0" smtClean="0"/>
            </a:br>
            <a:r>
              <a:rPr lang="cs-CZ" sz="1800" dirty="0" smtClean="0"/>
              <a:t>– má potenciál působit environmentální zátěž</a:t>
            </a:r>
            <a:endParaRPr lang="cs-CZ" sz="1800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4</a:t>
            </a:fld>
            <a:endParaRPr lang="en-US" dirty="0"/>
          </a:p>
        </p:txBody>
      </p:sp>
      <p:pic>
        <p:nvPicPr>
          <p:cNvPr id="5" name="Obrázek 4"/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535" y="2060847"/>
            <a:ext cx="7889723" cy="445922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7733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ategorie dopadu</a:t>
            </a:r>
          </a:p>
        </p:txBody>
      </p:sp>
      <p:sp>
        <p:nvSpPr>
          <p:cNvPr id="1028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cs-CZ" dirty="0" smtClean="0"/>
              <a:t>Analytický nástroj hodnocení environmentálních dopadů (ČSN EN ISO 14040-44).</a:t>
            </a:r>
          </a:p>
          <a:p>
            <a:endParaRPr lang="cs-CZ" sz="1600" dirty="0" smtClean="0"/>
          </a:p>
          <a:p>
            <a:endParaRPr lang="cs-CZ" sz="1600" dirty="0" smtClean="0"/>
          </a:p>
          <a:p>
            <a:endParaRPr lang="cs-CZ" sz="1600" dirty="0" smtClean="0"/>
          </a:p>
          <a:p>
            <a:endParaRPr lang="cs-CZ" sz="1600" dirty="0" smtClean="0"/>
          </a:p>
          <a:p>
            <a:endParaRPr lang="cs-CZ" sz="1600" dirty="0" smtClean="0"/>
          </a:p>
          <a:p>
            <a:r>
              <a:rPr lang="cs-CZ" sz="1600" dirty="0" smtClean="0"/>
              <a:t>	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02111984F565}" type="slidenum">
              <a:rPr lang="en-US" smtClean="0"/>
              <a:t>5</a:t>
            </a:fld>
            <a:endParaRPr lang="en-US" dirty="0"/>
          </a:p>
        </p:txBody>
      </p:sp>
      <p:pic>
        <p:nvPicPr>
          <p:cNvPr id="1032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1500" y="2916990"/>
            <a:ext cx="3700463" cy="3214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cs-CZ">
              <a:latin typeface="Rockwell"/>
            </a:endParaRP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>
            <p:extLst/>
          </p:nvPr>
        </p:nvGraphicFramePr>
        <p:xfrm>
          <a:off x="4427984" y="3299423"/>
          <a:ext cx="4470400" cy="250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5440680" imgH="3070860" progId="Visio.Drawing.11">
                  <p:embed/>
                </p:oleObj>
              </mc:Choice>
              <mc:Fallback>
                <p:oleObj name="Visio" r:id="rId4" imgW="5440680" imgH="3070860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3299423"/>
                        <a:ext cx="4470400" cy="2500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2721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esouvání problému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ytěsnění</a:t>
            </a:r>
          </a:p>
          <a:p>
            <a:endParaRPr lang="cs-CZ" dirty="0" smtClean="0"/>
          </a:p>
          <a:p>
            <a:r>
              <a:rPr lang="cs-CZ" dirty="0" smtClean="0"/>
              <a:t>Geograficky</a:t>
            </a:r>
          </a:p>
          <a:p>
            <a:r>
              <a:rPr lang="cs-CZ" dirty="0" smtClean="0"/>
              <a:t>V čase</a:t>
            </a:r>
          </a:p>
          <a:p>
            <a:r>
              <a:rPr lang="cs-CZ" dirty="0" smtClean="0"/>
              <a:t>V kategorii dopadu</a:t>
            </a:r>
            <a:endParaRPr lang="cs-CZ" dirty="0"/>
          </a:p>
        </p:txBody>
      </p:sp>
      <p:pic>
        <p:nvPicPr>
          <p:cNvPr id="2050" name="Picture 2" descr="Výsledek obrázku pro this is not my problem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2503" y="2693704"/>
            <a:ext cx="2926080" cy="2194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3090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3813" y="964691"/>
            <a:ext cx="7808180" cy="1673353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Funkční jednotka:</a:t>
            </a:r>
            <a:br>
              <a:rPr lang="cs-CZ" dirty="0" smtClean="0"/>
            </a:br>
            <a:r>
              <a:rPr lang="cs-CZ" dirty="0" smtClean="0"/>
              <a:t/>
            </a:r>
            <a:br>
              <a:rPr lang="cs-CZ" dirty="0" smtClean="0"/>
            </a:br>
            <a:r>
              <a:rPr lang="cs-CZ" sz="2800" cap="none" dirty="0"/>
              <a:t>Produkce 250 </a:t>
            </a:r>
            <a:r>
              <a:rPr lang="cs-CZ" sz="2800" cap="none" dirty="0" err="1"/>
              <a:t>MWh</a:t>
            </a:r>
            <a:r>
              <a:rPr lang="cs-CZ" sz="2800" cap="none" dirty="0"/>
              <a:t> elektrické energie</a:t>
            </a:r>
            <a:r>
              <a:rPr lang="cs-CZ" sz="2800" dirty="0"/>
              <a:t/>
            </a:r>
            <a:br>
              <a:rPr lang="cs-CZ" sz="2800" dirty="0"/>
            </a:br>
            <a:endParaRPr lang="cs-CZ" dirty="0"/>
          </a:p>
        </p:txBody>
      </p:sp>
      <p:pic>
        <p:nvPicPr>
          <p:cNvPr id="3074" name="Picture 2" descr="Výsledek obrázku pro 250 MWh electric energy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7583" y="2832057"/>
            <a:ext cx="5120640" cy="3251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6021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Hodnocené scénář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755375" y="2638045"/>
            <a:ext cx="5160396" cy="3101983"/>
          </a:xfrm>
        </p:spPr>
        <p:txBody>
          <a:bodyPr>
            <a:normAutofit lnSpcReduction="10000"/>
          </a:bodyPr>
          <a:lstStyle/>
          <a:p>
            <a:pPr marL="342900" indent="-342900">
              <a:buFont typeface="+mj-lt"/>
              <a:buAutoNum type="arabicPeriod"/>
            </a:pPr>
            <a:r>
              <a:rPr lang="cs-CZ" dirty="0"/>
              <a:t>DB CZ: </a:t>
            </a:r>
            <a:r>
              <a:rPr lang="cs-CZ" dirty="0" err="1"/>
              <a:t>Electricity</a:t>
            </a:r>
            <a:r>
              <a:rPr lang="cs-CZ" dirty="0"/>
              <a:t> </a:t>
            </a:r>
            <a:r>
              <a:rPr lang="cs-CZ" dirty="0" err="1"/>
              <a:t>from</a:t>
            </a:r>
            <a:r>
              <a:rPr lang="cs-CZ" dirty="0"/>
              <a:t> hard </a:t>
            </a:r>
            <a:r>
              <a:rPr lang="cs-CZ" dirty="0" err="1"/>
              <a:t>coal</a:t>
            </a:r>
            <a:r>
              <a:rPr lang="cs-CZ" dirty="0"/>
              <a:t> </a:t>
            </a:r>
            <a:r>
              <a:rPr lang="cs-CZ" dirty="0" err="1" smtClean="0"/>
              <a:t>ts</a:t>
            </a:r>
            <a:endParaRPr lang="cs-CZ" dirty="0" smtClean="0"/>
          </a:p>
          <a:p>
            <a:pPr marL="342900" indent="-342900">
              <a:buFont typeface="+mj-lt"/>
              <a:buAutoNum type="arabicPeriod"/>
            </a:pPr>
            <a:r>
              <a:rPr lang="cs-CZ" dirty="0" smtClean="0"/>
              <a:t>DB </a:t>
            </a:r>
            <a:r>
              <a:rPr lang="cs-CZ" dirty="0"/>
              <a:t>CZ: </a:t>
            </a:r>
            <a:r>
              <a:rPr lang="cs-CZ" dirty="0" err="1"/>
              <a:t>Electricity</a:t>
            </a:r>
            <a:r>
              <a:rPr lang="cs-CZ" dirty="0"/>
              <a:t> </a:t>
            </a:r>
            <a:r>
              <a:rPr lang="cs-CZ" dirty="0" err="1"/>
              <a:t>from</a:t>
            </a:r>
            <a:r>
              <a:rPr lang="cs-CZ" dirty="0"/>
              <a:t> lignite </a:t>
            </a:r>
            <a:r>
              <a:rPr lang="cs-CZ" dirty="0" err="1" smtClean="0"/>
              <a:t>ts</a:t>
            </a:r>
            <a:endParaRPr lang="cs-CZ" dirty="0" smtClean="0"/>
          </a:p>
          <a:p>
            <a:pPr marL="342900" indent="-342900">
              <a:buFont typeface="+mj-lt"/>
              <a:buAutoNum type="arabicPeriod"/>
            </a:pPr>
            <a:r>
              <a:rPr lang="cs-CZ" dirty="0" smtClean="0"/>
              <a:t>DB </a:t>
            </a:r>
            <a:r>
              <a:rPr lang="cs-CZ" dirty="0"/>
              <a:t>CZ: </a:t>
            </a:r>
            <a:r>
              <a:rPr lang="cs-CZ" dirty="0" err="1"/>
              <a:t>Electricity</a:t>
            </a:r>
            <a:r>
              <a:rPr lang="cs-CZ" dirty="0"/>
              <a:t> </a:t>
            </a:r>
            <a:r>
              <a:rPr lang="cs-CZ" dirty="0" err="1"/>
              <a:t>grid</a:t>
            </a:r>
            <a:r>
              <a:rPr lang="cs-CZ" dirty="0"/>
              <a:t> mix </a:t>
            </a:r>
            <a:r>
              <a:rPr lang="cs-CZ" dirty="0" err="1" smtClean="0"/>
              <a:t>ts</a:t>
            </a:r>
            <a:endParaRPr lang="cs-CZ" dirty="0" smtClean="0"/>
          </a:p>
          <a:p>
            <a:pPr marL="342900" indent="-342900">
              <a:buFont typeface="+mj-lt"/>
              <a:buAutoNum type="arabicPeriod"/>
            </a:pPr>
            <a:r>
              <a:rPr lang="cs-CZ" dirty="0" smtClean="0"/>
              <a:t>Elektrárna </a:t>
            </a:r>
            <a:r>
              <a:rPr lang="cs-CZ" dirty="0" err="1"/>
              <a:t>Elektrárna+KS</a:t>
            </a:r>
            <a:r>
              <a:rPr lang="cs-CZ" dirty="0"/>
              <a:t> (KS rovněž jako odsíření) </a:t>
            </a:r>
            <a:endParaRPr lang="cs-CZ" dirty="0" smtClean="0"/>
          </a:p>
          <a:p>
            <a:pPr marL="342900" indent="-342900">
              <a:buFont typeface="+mj-lt"/>
              <a:buAutoNum type="arabicPeriod"/>
            </a:pPr>
            <a:r>
              <a:rPr lang="cs-CZ" dirty="0" err="1" smtClean="0"/>
              <a:t>Elektrárna+KS</a:t>
            </a:r>
            <a:r>
              <a:rPr lang="cs-CZ" dirty="0" smtClean="0"/>
              <a:t> </a:t>
            </a:r>
            <a:r>
              <a:rPr lang="cs-CZ" dirty="0"/>
              <a:t>(KS rovněž jako odsíření, </a:t>
            </a:r>
            <a:r>
              <a:rPr lang="cs-CZ" dirty="0" err="1"/>
              <a:t>energy</a:t>
            </a:r>
            <a:r>
              <a:rPr lang="cs-CZ" dirty="0"/>
              <a:t> (</a:t>
            </a:r>
            <a:r>
              <a:rPr lang="cs-CZ" dirty="0" err="1"/>
              <a:t>steam</a:t>
            </a:r>
            <a:r>
              <a:rPr lang="cs-CZ" dirty="0"/>
              <a:t>) </a:t>
            </a:r>
            <a:r>
              <a:rPr lang="cs-CZ" dirty="0" err="1" smtClean="0"/>
              <a:t>recovery</a:t>
            </a:r>
            <a:r>
              <a:rPr lang="cs-CZ" dirty="0" smtClean="0"/>
              <a:t>)</a:t>
            </a:r>
          </a:p>
          <a:p>
            <a:pPr marL="342900" indent="-342900">
              <a:buFont typeface="+mj-lt"/>
              <a:buAutoNum type="arabicPeriod"/>
            </a:pPr>
            <a:r>
              <a:rPr lang="cs-CZ" dirty="0" err="1" smtClean="0"/>
              <a:t>Elektrárna+KS</a:t>
            </a:r>
            <a:r>
              <a:rPr lang="cs-CZ" dirty="0" smtClean="0"/>
              <a:t> </a:t>
            </a:r>
            <a:r>
              <a:rPr lang="cs-CZ" dirty="0"/>
              <a:t>(KS rovněž jako odsíření, </a:t>
            </a:r>
            <a:r>
              <a:rPr lang="cs-CZ" dirty="0" err="1"/>
              <a:t>Energy</a:t>
            </a:r>
            <a:r>
              <a:rPr lang="cs-CZ" dirty="0"/>
              <a:t> Zemní plyn) </a:t>
            </a:r>
          </a:p>
        </p:txBody>
      </p:sp>
      <p:pic>
        <p:nvPicPr>
          <p:cNvPr id="4098" name="Picture 2" descr="Výsledek obrázku pro electric plant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80" r="24956"/>
          <a:stretch/>
        </p:blipFill>
        <p:spPr bwMode="auto">
          <a:xfrm>
            <a:off x="5915771" y="2463513"/>
            <a:ext cx="2973787" cy="3858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922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81663" y="262393"/>
            <a:ext cx="8396577" cy="564543"/>
          </a:xfrm>
        </p:spPr>
        <p:txBody>
          <a:bodyPr>
            <a:normAutofit fontScale="90000"/>
          </a:bodyPr>
          <a:lstStyle/>
          <a:p>
            <a:r>
              <a:rPr lang="cs-CZ" dirty="0" smtClean="0"/>
              <a:t>Model produktového schématu</a:t>
            </a:r>
            <a:endParaRPr lang="cs-CZ" dirty="0"/>
          </a:p>
        </p:txBody>
      </p:sp>
      <p:pic>
        <p:nvPicPr>
          <p:cNvPr id="4" name="Zástupný symbol pro obsah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9085" y="1484986"/>
            <a:ext cx="8868897" cy="4250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77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arcel">
  <a:themeElements>
    <a:clrScheme name="Parcel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Parcel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Parcel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4DB32801-28C0-48B0-8C1D-A9A58613615A}"/>
    </a:ext>
  </a:extLst>
</a:theme>
</file>

<file path=ppt/theme/theme2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15[[fn=Balík]]</Template>
  <TotalTime>548</TotalTime>
  <Words>1307</Words>
  <Application>Microsoft Office PowerPoint</Application>
  <PresentationFormat>Předvádění na obrazovce (4:3)</PresentationFormat>
  <Paragraphs>317</Paragraphs>
  <Slides>19</Slides>
  <Notes>2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9</vt:i4>
      </vt:variant>
    </vt:vector>
  </HeadingPairs>
  <TitlesOfParts>
    <vt:vector size="25" baseType="lpstr">
      <vt:lpstr>Arial</vt:lpstr>
      <vt:lpstr>Calibri</vt:lpstr>
      <vt:lpstr>Gill Sans MT</vt:lpstr>
      <vt:lpstr>Rockwell</vt:lpstr>
      <vt:lpstr>Parcel</vt:lpstr>
      <vt:lpstr>Visio</vt:lpstr>
      <vt:lpstr>LCA analýza vysokoteplotní karbonátové smyčky jako nástroje snižování emisí CO2</vt:lpstr>
      <vt:lpstr>Stádia životního cyklu produktů, technologií, služeb</vt:lpstr>
      <vt:lpstr>Dopady produktů</vt:lpstr>
      <vt:lpstr>Každé stádium životního cyklu Každý proces – má potenciál působit environmentální zátěž</vt:lpstr>
      <vt:lpstr>Kategorie dopadu</vt:lpstr>
      <vt:lpstr>Přesouvání problému</vt:lpstr>
      <vt:lpstr>Funkční jednotka:  Produkce 250 MWh elektrické energie </vt:lpstr>
      <vt:lpstr>Hodnocené scénáře</vt:lpstr>
      <vt:lpstr>Model produktového schématu</vt:lpstr>
      <vt:lpstr>Výsledky charakterizace</vt:lpstr>
      <vt:lpstr>Výsledky charakterizace</vt:lpstr>
      <vt:lpstr>Výsledky charakterizace</vt:lpstr>
      <vt:lpstr>Prezentace aplikace PowerPoint</vt:lpstr>
      <vt:lpstr>Prezentace aplikace PowerPoint</vt:lpstr>
      <vt:lpstr>Prezentace aplikace PowerPoint</vt:lpstr>
      <vt:lpstr>Prezentace aplikace PowerPoint</vt:lpstr>
      <vt:lpstr>Product Environmental Footprint</vt:lpstr>
      <vt:lpstr>Komunikace environmentálních souvislostí podnikání</vt:lpstr>
      <vt:lpstr>Děkuji Vám za pozornost.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Koci Vladimir</dc:creator>
  <cp:lastModifiedBy>Koci Vladimir</cp:lastModifiedBy>
  <cp:revision>27</cp:revision>
  <dcterms:created xsi:type="dcterms:W3CDTF">2017-03-10T14:51:02Z</dcterms:created>
  <dcterms:modified xsi:type="dcterms:W3CDTF">2017-03-21T09:49:22Z</dcterms:modified>
</cp:coreProperties>
</file>